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aconcuadrcula"/>
        <w:tblW w:w="10598" w:type="dxa"/>
        <w:tblLayout w:type="fixed"/>
        <w:tblLook w:val="04A0" w:firstRow="1" w:lastRow="0" w:firstColumn="1" w:lastColumn="0" w:noHBand="0" w:noVBand="1"/>
      </w:tblPr>
      <w:tblGrid>
        <w:gridCol w:w="1064"/>
        <w:gridCol w:w="1352"/>
        <w:gridCol w:w="1803"/>
        <w:gridCol w:w="1559"/>
        <w:gridCol w:w="4820"/>
      </w:tblGrid>
      <w:tr w:rsidR="002B4D0F" w14:paraId="21F5C2EE" w14:textId="77777777" w:rsidTr="002B4D0F">
        <w:tc>
          <w:tcPr>
            <w:tcW w:w="1064" w:type="dxa"/>
          </w:tcPr>
          <w:p w14:paraId="566F54E8" w14:textId="0506BEBF" w:rsidR="002B4D0F" w:rsidRPr="0064573C" w:rsidRDefault="002B4D0F" w:rsidP="0028606B">
            <w:pPr>
              <w:jc w:val="center"/>
              <w:rPr>
                <w:b/>
              </w:rPr>
            </w:pPr>
            <w:r w:rsidRPr="0064573C">
              <w:rPr>
                <w:b/>
              </w:rPr>
              <w:t>Versión</w:t>
            </w:r>
          </w:p>
        </w:tc>
        <w:tc>
          <w:tcPr>
            <w:tcW w:w="1352" w:type="dxa"/>
          </w:tcPr>
          <w:p w14:paraId="08193EAC" w14:textId="77777777" w:rsidR="002B4D0F" w:rsidRPr="0064573C" w:rsidRDefault="002B4D0F" w:rsidP="0028606B">
            <w:pPr>
              <w:jc w:val="center"/>
              <w:rPr>
                <w:b/>
              </w:rPr>
            </w:pPr>
            <w:r w:rsidRPr="0064573C">
              <w:rPr>
                <w:b/>
              </w:rPr>
              <w:t>Editado / Revisado</w:t>
            </w:r>
          </w:p>
        </w:tc>
        <w:tc>
          <w:tcPr>
            <w:tcW w:w="1803" w:type="dxa"/>
          </w:tcPr>
          <w:p w14:paraId="4B85FFA9" w14:textId="77777777" w:rsidR="002B4D0F" w:rsidRPr="0064573C" w:rsidRDefault="002B4D0F" w:rsidP="0028606B">
            <w:pPr>
              <w:jc w:val="center"/>
              <w:rPr>
                <w:b/>
              </w:rPr>
            </w:pPr>
            <w:r w:rsidRPr="0064573C">
              <w:rPr>
                <w:b/>
              </w:rPr>
              <w:t>Responsable</w:t>
            </w:r>
          </w:p>
        </w:tc>
        <w:tc>
          <w:tcPr>
            <w:tcW w:w="1559" w:type="dxa"/>
          </w:tcPr>
          <w:p w14:paraId="6EADD28E" w14:textId="77777777" w:rsidR="002B4D0F" w:rsidRDefault="002B4D0F" w:rsidP="0028606B">
            <w:pPr>
              <w:jc w:val="center"/>
              <w:rPr>
                <w:b/>
              </w:rPr>
            </w:pPr>
            <w:r>
              <w:rPr>
                <w:b/>
              </w:rPr>
              <w:t>Fecha</w:t>
            </w:r>
          </w:p>
          <w:p w14:paraId="1D737B76" w14:textId="77777777" w:rsidR="002B4D0F" w:rsidRDefault="002B4D0F" w:rsidP="0028606B">
            <w:pPr>
              <w:rPr>
                <w:b/>
              </w:rPr>
            </w:pPr>
          </w:p>
        </w:tc>
        <w:tc>
          <w:tcPr>
            <w:tcW w:w="4820" w:type="dxa"/>
          </w:tcPr>
          <w:p w14:paraId="72542AAA" w14:textId="77777777" w:rsidR="002B4D0F" w:rsidRPr="0064573C" w:rsidRDefault="002B4D0F" w:rsidP="0028606B">
            <w:pPr>
              <w:jc w:val="center"/>
              <w:rPr>
                <w:b/>
              </w:rPr>
            </w:pPr>
            <w:r>
              <w:rPr>
                <w:b/>
              </w:rPr>
              <w:t>Comentarios</w:t>
            </w:r>
          </w:p>
        </w:tc>
      </w:tr>
      <w:tr w:rsidR="002B4D0F" w14:paraId="117AB20B" w14:textId="77777777" w:rsidTr="002B4D0F">
        <w:tc>
          <w:tcPr>
            <w:tcW w:w="1064" w:type="dxa"/>
          </w:tcPr>
          <w:p w14:paraId="6C43F202" w14:textId="77777777" w:rsidR="002B4D0F" w:rsidRPr="008B0CB7" w:rsidRDefault="002B4D0F" w:rsidP="0028606B">
            <w:pPr>
              <w:rPr>
                <w:sz w:val="20"/>
              </w:rPr>
            </w:pPr>
            <w:r>
              <w:rPr>
                <w:sz w:val="20"/>
              </w:rPr>
              <w:t>0</w:t>
            </w:r>
            <w:r w:rsidRPr="008B0CB7">
              <w:rPr>
                <w:sz w:val="20"/>
              </w:rPr>
              <w:t>01</w:t>
            </w:r>
          </w:p>
        </w:tc>
        <w:tc>
          <w:tcPr>
            <w:tcW w:w="1352" w:type="dxa"/>
          </w:tcPr>
          <w:p w14:paraId="05A836DC" w14:textId="77777777" w:rsidR="002B4D0F" w:rsidRPr="008B0CB7" w:rsidRDefault="002B4D0F" w:rsidP="0028606B">
            <w:pPr>
              <w:rPr>
                <w:sz w:val="20"/>
              </w:rPr>
            </w:pPr>
            <w:r>
              <w:rPr>
                <w:sz w:val="20"/>
              </w:rPr>
              <w:t>Creado</w:t>
            </w:r>
          </w:p>
        </w:tc>
        <w:tc>
          <w:tcPr>
            <w:tcW w:w="1803" w:type="dxa"/>
          </w:tcPr>
          <w:p w14:paraId="214D3A6A" w14:textId="77777777" w:rsidR="002B4D0F" w:rsidRPr="008B0CB7" w:rsidRDefault="002B4D0F" w:rsidP="0028606B">
            <w:pPr>
              <w:rPr>
                <w:sz w:val="20"/>
              </w:rPr>
            </w:pPr>
            <w:r w:rsidRPr="008B0CB7">
              <w:rPr>
                <w:sz w:val="20"/>
              </w:rPr>
              <w:t>Ignacio Babero</w:t>
            </w:r>
          </w:p>
        </w:tc>
        <w:tc>
          <w:tcPr>
            <w:tcW w:w="1559" w:type="dxa"/>
          </w:tcPr>
          <w:p w14:paraId="2AC6B998" w14:textId="77777777" w:rsidR="002B4D0F" w:rsidRPr="008B0CB7" w:rsidRDefault="002B4D0F" w:rsidP="0028606B">
            <w:pPr>
              <w:rPr>
                <w:sz w:val="20"/>
              </w:rPr>
            </w:pPr>
            <w:r>
              <w:rPr>
                <w:sz w:val="20"/>
              </w:rPr>
              <w:t>N/A</w:t>
            </w:r>
          </w:p>
        </w:tc>
        <w:tc>
          <w:tcPr>
            <w:tcW w:w="4820" w:type="dxa"/>
          </w:tcPr>
          <w:p w14:paraId="24CAC1D4" w14:textId="77777777" w:rsidR="002B4D0F" w:rsidRPr="008B0CB7" w:rsidRDefault="002B4D0F" w:rsidP="0028606B">
            <w:pPr>
              <w:rPr>
                <w:sz w:val="20"/>
              </w:rPr>
            </w:pPr>
          </w:p>
        </w:tc>
      </w:tr>
      <w:tr w:rsidR="009A7E0D" w14:paraId="5D626B28" w14:textId="77777777" w:rsidTr="002B4D0F">
        <w:tc>
          <w:tcPr>
            <w:tcW w:w="1064" w:type="dxa"/>
          </w:tcPr>
          <w:p w14:paraId="089367B6" w14:textId="23B5CC47" w:rsidR="009A7E0D" w:rsidRDefault="009A7E0D" w:rsidP="0028606B">
            <w:pPr>
              <w:rPr>
                <w:sz w:val="20"/>
              </w:rPr>
            </w:pPr>
            <w:r>
              <w:rPr>
                <w:sz w:val="20"/>
              </w:rPr>
              <w:t>002</w:t>
            </w:r>
          </w:p>
        </w:tc>
        <w:tc>
          <w:tcPr>
            <w:tcW w:w="1352" w:type="dxa"/>
          </w:tcPr>
          <w:p w14:paraId="19FE78FA" w14:textId="106A851B" w:rsidR="009A7E0D" w:rsidRDefault="009A7E0D" w:rsidP="0028606B">
            <w:pPr>
              <w:rPr>
                <w:sz w:val="20"/>
              </w:rPr>
            </w:pPr>
            <w:r>
              <w:rPr>
                <w:sz w:val="20"/>
              </w:rPr>
              <w:t>Editado</w:t>
            </w:r>
          </w:p>
        </w:tc>
        <w:tc>
          <w:tcPr>
            <w:tcW w:w="1803" w:type="dxa"/>
          </w:tcPr>
          <w:p w14:paraId="5273C9B7" w14:textId="618110F5" w:rsidR="009A7E0D" w:rsidRPr="008B0CB7" w:rsidRDefault="009A7E0D" w:rsidP="0028606B">
            <w:pPr>
              <w:rPr>
                <w:sz w:val="20"/>
              </w:rPr>
            </w:pPr>
            <w:r>
              <w:rPr>
                <w:sz w:val="20"/>
              </w:rPr>
              <w:t>Kilian zum Felde</w:t>
            </w:r>
          </w:p>
        </w:tc>
        <w:tc>
          <w:tcPr>
            <w:tcW w:w="1559" w:type="dxa"/>
          </w:tcPr>
          <w:p w14:paraId="3F0E427A" w14:textId="2F747107" w:rsidR="009A7E0D" w:rsidRDefault="009A7E0D" w:rsidP="0028606B">
            <w:pPr>
              <w:rPr>
                <w:sz w:val="20"/>
              </w:rPr>
            </w:pPr>
            <w:r>
              <w:rPr>
                <w:sz w:val="20"/>
              </w:rPr>
              <w:t>21/02/2018</w:t>
            </w:r>
          </w:p>
        </w:tc>
        <w:tc>
          <w:tcPr>
            <w:tcW w:w="4820" w:type="dxa"/>
          </w:tcPr>
          <w:p w14:paraId="46DF3039" w14:textId="77777777" w:rsidR="009A7E0D" w:rsidRDefault="009A7E0D" w:rsidP="0028606B">
            <w:pPr>
              <w:rPr>
                <w:sz w:val="20"/>
              </w:rPr>
            </w:pPr>
            <w:r>
              <w:rPr>
                <w:sz w:val="20"/>
              </w:rPr>
              <w:t>Se separó de PV012 que contenía todos los flujos de las declaraciones aduaneras.</w:t>
            </w:r>
          </w:p>
          <w:p w14:paraId="211929B9" w14:textId="357FB3B3" w:rsidR="009A7E0D" w:rsidRPr="008B0CB7" w:rsidRDefault="009A7E0D" w:rsidP="0028606B">
            <w:pPr>
              <w:rPr>
                <w:sz w:val="20"/>
              </w:rPr>
            </w:pPr>
            <w:r>
              <w:rPr>
                <w:sz w:val="20"/>
              </w:rPr>
              <w:t xml:space="preserve">Se agregaron las </w:t>
            </w:r>
            <w:proofErr w:type="spellStart"/>
            <w:r>
              <w:rPr>
                <w:sz w:val="20"/>
              </w:rPr>
              <w:t>tasks</w:t>
            </w:r>
            <w:proofErr w:type="spellEnd"/>
            <w:r>
              <w:rPr>
                <w:sz w:val="20"/>
              </w:rPr>
              <w:t>:</w:t>
            </w:r>
          </w:p>
        </w:tc>
      </w:tr>
      <w:tr w:rsidR="004D7DA3" w14:paraId="318A5D33" w14:textId="77777777" w:rsidTr="002B4D0F">
        <w:tc>
          <w:tcPr>
            <w:tcW w:w="1064" w:type="dxa"/>
          </w:tcPr>
          <w:p w14:paraId="0A65C216" w14:textId="29485C42" w:rsidR="004D7DA3" w:rsidRDefault="004D7DA3" w:rsidP="0028606B">
            <w:pPr>
              <w:rPr>
                <w:sz w:val="20"/>
              </w:rPr>
            </w:pPr>
            <w:r>
              <w:rPr>
                <w:sz w:val="20"/>
              </w:rPr>
              <w:t>003</w:t>
            </w:r>
          </w:p>
        </w:tc>
        <w:tc>
          <w:tcPr>
            <w:tcW w:w="1352" w:type="dxa"/>
          </w:tcPr>
          <w:p w14:paraId="7CD38EE5" w14:textId="58082339" w:rsidR="004D7DA3" w:rsidRDefault="004D7DA3" w:rsidP="0028606B">
            <w:pPr>
              <w:rPr>
                <w:sz w:val="20"/>
              </w:rPr>
            </w:pPr>
            <w:r>
              <w:rPr>
                <w:sz w:val="20"/>
              </w:rPr>
              <w:t>Editado</w:t>
            </w:r>
          </w:p>
        </w:tc>
        <w:tc>
          <w:tcPr>
            <w:tcW w:w="1803" w:type="dxa"/>
          </w:tcPr>
          <w:p w14:paraId="5B1DDD47" w14:textId="5AD74898" w:rsidR="004D7DA3" w:rsidRDefault="004D7DA3" w:rsidP="0028606B">
            <w:pPr>
              <w:rPr>
                <w:sz w:val="20"/>
              </w:rPr>
            </w:pPr>
            <w:r>
              <w:rPr>
                <w:sz w:val="20"/>
              </w:rPr>
              <w:t>Kilian zum Felde</w:t>
            </w:r>
          </w:p>
        </w:tc>
        <w:tc>
          <w:tcPr>
            <w:tcW w:w="1559" w:type="dxa"/>
          </w:tcPr>
          <w:p w14:paraId="23BED0D3" w14:textId="0A4B8753" w:rsidR="004D7DA3" w:rsidRDefault="004D7DA3" w:rsidP="004022DB">
            <w:pPr>
              <w:rPr>
                <w:sz w:val="20"/>
              </w:rPr>
            </w:pPr>
            <w:r>
              <w:rPr>
                <w:sz w:val="20"/>
              </w:rPr>
              <w:t>0</w:t>
            </w:r>
            <w:r w:rsidR="004022DB">
              <w:rPr>
                <w:sz w:val="20"/>
              </w:rPr>
              <w:t>6</w:t>
            </w:r>
            <w:r>
              <w:rPr>
                <w:sz w:val="20"/>
              </w:rPr>
              <w:t>/03/2018</w:t>
            </w:r>
          </w:p>
        </w:tc>
        <w:tc>
          <w:tcPr>
            <w:tcW w:w="4820" w:type="dxa"/>
          </w:tcPr>
          <w:p w14:paraId="6A5DF4EF" w14:textId="27324A87" w:rsidR="004D7DA3" w:rsidRDefault="004D7DA3" w:rsidP="0028606B">
            <w:pPr>
              <w:rPr>
                <w:sz w:val="20"/>
              </w:rPr>
            </w:pPr>
            <w:r>
              <w:rPr>
                <w:sz w:val="20"/>
              </w:rPr>
              <w:t xml:space="preserve">Confección de la descripción de los </w:t>
            </w:r>
            <w:proofErr w:type="spellStart"/>
            <w:r>
              <w:rPr>
                <w:sz w:val="20"/>
              </w:rPr>
              <w:t>tasks</w:t>
            </w:r>
            <w:proofErr w:type="spellEnd"/>
            <w:r>
              <w:rPr>
                <w:sz w:val="20"/>
              </w:rPr>
              <w:t xml:space="preserve"> </w:t>
            </w:r>
          </w:p>
        </w:tc>
      </w:tr>
      <w:tr w:rsidR="00A53CD5" w14:paraId="6641C6A2" w14:textId="77777777" w:rsidTr="002B4D0F">
        <w:tc>
          <w:tcPr>
            <w:tcW w:w="1064" w:type="dxa"/>
          </w:tcPr>
          <w:p w14:paraId="7F88CF9E" w14:textId="184589AD" w:rsidR="00A53CD5" w:rsidRDefault="00A53CD5" w:rsidP="0028606B">
            <w:pPr>
              <w:rPr>
                <w:sz w:val="20"/>
              </w:rPr>
            </w:pPr>
            <w:r>
              <w:rPr>
                <w:sz w:val="20"/>
              </w:rPr>
              <w:t>004</w:t>
            </w:r>
          </w:p>
        </w:tc>
        <w:tc>
          <w:tcPr>
            <w:tcW w:w="1352" w:type="dxa"/>
          </w:tcPr>
          <w:p w14:paraId="3E91DE34" w14:textId="5B814F24" w:rsidR="00A53CD5" w:rsidRDefault="00A53CD5" w:rsidP="0028606B">
            <w:pPr>
              <w:rPr>
                <w:sz w:val="20"/>
              </w:rPr>
            </w:pPr>
            <w:r>
              <w:rPr>
                <w:sz w:val="20"/>
              </w:rPr>
              <w:t>Editado</w:t>
            </w:r>
          </w:p>
        </w:tc>
        <w:tc>
          <w:tcPr>
            <w:tcW w:w="1803" w:type="dxa"/>
          </w:tcPr>
          <w:p w14:paraId="630C4C6E" w14:textId="77777777" w:rsidR="00A53CD5" w:rsidRDefault="00A53CD5" w:rsidP="0028606B">
            <w:pPr>
              <w:rPr>
                <w:sz w:val="20"/>
              </w:rPr>
            </w:pPr>
            <w:r>
              <w:rPr>
                <w:sz w:val="20"/>
              </w:rPr>
              <w:t>Marcela Erdozain</w:t>
            </w:r>
          </w:p>
          <w:p w14:paraId="7D0649D4" w14:textId="1A0444AB" w:rsidR="00A53CD5" w:rsidRDefault="00A53CD5" w:rsidP="0028606B">
            <w:pPr>
              <w:rPr>
                <w:sz w:val="20"/>
              </w:rPr>
            </w:pPr>
            <w:r>
              <w:rPr>
                <w:sz w:val="20"/>
              </w:rPr>
              <w:t>Kilian zum Felde</w:t>
            </w:r>
          </w:p>
        </w:tc>
        <w:tc>
          <w:tcPr>
            <w:tcW w:w="1559" w:type="dxa"/>
          </w:tcPr>
          <w:p w14:paraId="754B3B28" w14:textId="1D86B527" w:rsidR="00A53CD5" w:rsidRDefault="00A53CD5" w:rsidP="004022DB">
            <w:pPr>
              <w:rPr>
                <w:sz w:val="20"/>
              </w:rPr>
            </w:pPr>
            <w:r>
              <w:rPr>
                <w:sz w:val="20"/>
              </w:rPr>
              <w:t>06/03/2018</w:t>
            </w:r>
          </w:p>
        </w:tc>
        <w:tc>
          <w:tcPr>
            <w:tcW w:w="4820" w:type="dxa"/>
          </w:tcPr>
          <w:p w14:paraId="62295228" w14:textId="763C3982" w:rsidR="00A53CD5" w:rsidRDefault="00A53CD5" w:rsidP="00A53CD5">
            <w:pPr>
              <w:rPr>
                <w:sz w:val="20"/>
              </w:rPr>
            </w:pPr>
            <w:r>
              <w:rPr>
                <w:sz w:val="20"/>
              </w:rPr>
              <w:t>Se agregan las variantes “de archivo” y “desde otro legajo” en la carga de ítems.</w:t>
            </w:r>
          </w:p>
        </w:tc>
      </w:tr>
      <w:tr w:rsidR="005C6C3A" w14:paraId="77120B3C" w14:textId="77777777" w:rsidTr="002B4D0F">
        <w:tc>
          <w:tcPr>
            <w:tcW w:w="1064" w:type="dxa"/>
          </w:tcPr>
          <w:p w14:paraId="5E309828" w14:textId="61B818C4" w:rsidR="005C6C3A" w:rsidRDefault="005C6C3A" w:rsidP="0028606B">
            <w:pPr>
              <w:rPr>
                <w:sz w:val="20"/>
              </w:rPr>
            </w:pPr>
            <w:r>
              <w:rPr>
                <w:sz w:val="20"/>
              </w:rPr>
              <w:t>005</w:t>
            </w:r>
          </w:p>
        </w:tc>
        <w:tc>
          <w:tcPr>
            <w:tcW w:w="1352" w:type="dxa"/>
          </w:tcPr>
          <w:p w14:paraId="094A22A8" w14:textId="25BC777E" w:rsidR="005C6C3A" w:rsidRDefault="005C6C3A" w:rsidP="0028606B">
            <w:pPr>
              <w:rPr>
                <w:sz w:val="20"/>
              </w:rPr>
            </w:pPr>
            <w:r>
              <w:rPr>
                <w:sz w:val="20"/>
              </w:rPr>
              <w:t>Editado</w:t>
            </w:r>
          </w:p>
        </w:tc>
        <w:tc>
          <w:tcPr>
            <w:tcW w:w="1803" w:type="dxa"/>
          </w:tcPr>
          <w:p w14:paraId="7C203EA0" w14:textId="412A41B2" w:rsidR="005C6C3A" w:rsidRDefault="005C6C3A" w:rsidP="0028606B">
            <w:pPr>
              <w:rPr>
                <w:sz w:val="20"/>
              </w:rPr>
            </w:pPr>
            <w:r>
              <w:rPr>
                <w:sz w:val="20"/>
              </w:rPr>
              <w:t>Kilian zum Felde</w:t>
            </w:r>
          </w:p>
        </w:tc>
        <w:tc>
          <w:tcPr>
            <w:tcW w:w="1559" w:type="dxa"/>
          </w:tcPr>
          <w:p w14:paraId="7C0F77C8" w14:textId="4CF4CD02" w:rsidR="005C6C3A" w:rsidRDefault="005C6C3A" w:rsidP="004022DB">
            <w:pPr>
              <w:rPr>
                <w:sz w:val="20"/>
              </w:rPr>
            </w:pPr>
            <w:r>
              <w:rPr>
                <w:sz w:val="20"/>
              </w:rPr>
              <w:t>07/03/2018</w:t>
            </w:r>
          </w:p>
        </w:tc>
        <w:tc>
          <w:tcPr>
            <w:tcW w:w="4820" w:type="dxa"/>
          </w:tcPr>
          <w:p w14:paraId="6E5BBC24" w14:textId="77777777" w:rsidR="005C6C3A" w:rsidRDefault="005C6C3A" w:rsidP="00A53CD5">
            <w:pPr>
              <w:rPr>
                <w:sz w:val="20"/>
              </w:rPr>
            </w:pPr>
            <w:r>
              <w:rPr>
                <w:sz w:val="20"/>
              </w:rPr>
              <w:t xml:space="preserve">Se Eliminaron los </w:t>
            </w:r>
            <w:proofErr w:type="spellStart"/>
            <w:r>
              <w:rPr>
                <w:sz w:val="20"/>
              </w:rPr>
              <w:t>tasks</w:t>
            </w:r>
            <w:proofErr w:type="spellEnd"/>
            <w:r>
              <w:rPr>
                <w:sz w:val="20"/>
              </w:rPr>
              <w:t>:</w:t>
            </w:r>
          </w:p>
          <w:p w14:paraId="7B0576AF" w14:textId="77777777" w:rsidR="005C6C3A" w:rsidRPr="005C6C3A" w:rsidRDefault="005C6C3A" w:rsidP="005C6C3A">
            <w:pPr>
              <w:pStyle w:val="Prrafodelista"/>
              <w:numPr>
                <w:ilvl w:val="0"/>
                <w:numId w:val="32"/>
              </w:numPr>
              <w:rPr>
                <w:sz w:val="20"/>
              </w:rPr>
            </w:pPr>
            <w:r w:rsidRPr="005C6C3A">
              <w:rPr>
                <w:sz w:val="20"/>
              </w:rPr>
              <w:t>Mostrar resumen de conflicto</w:t>
            </w:r>
          </w:p>
          <w:p w14:paraId="6C9667A7" w14:textId="77777777" w:rsidR="005C6C3A" w:rsidRPr="005C6C3A" w:rsidRDefault="005C6C3A" w:rsidP="005C6C3A">
            <w:pPr>
              <w:pStyle w:val="Prrafodelista"/>
              <w:numPr>
                <w:ilvl w:val="0"/>
                <w:numId w:val="32"/>
              </w:numPr>
              <w:rPr>
                <w:sz w:val="20"/>
              </w:rPr>
            </w:pPr>
            <w:r w:rsidRPr="005C6C3A">
              <w:rPr>
                <w:sz w:val="20"/>
              </w:rPr>
              <w:t>Marcar campos conflictivos</w:t>
            </w:r>
          </w:p>
          <w:p w14:paraId="75A01BC2" w14:textId="77777777" w:rsidR="005C6C3A" w:rsidRPr="005C6C3A" w:rsidRDefault="005C6C3A" w:rsidP="005C6C3A">
            <w:pPr>
              <w:pStyle w:val="Prrafodelista"/>
              <w:numPr>
                <w:ilvl w:val="0"/>
                <w:numId w:val="32"/>
              </w:numPr>
              <w:rPr>
                <w:sz w:val="20"/>
              </w:rPr>
            </w:pPr>
            <w:r w:rsidRPr="005C6C3A">
              <w:rPr>
                <w:sz w:val="20"/>
              </w:rPr>
              <w:t>Guardar datos en BD legajo</w:t>
            </w:r>
          </w:p>
          <w:p w14:paraId="4FC88A53" w14:textId="77777777" w:rsidR="005C6C3A" w:rsidRPr="005C6C3A" w:rsidRDefault="005C6C3A" w:rsidP="005C6C3A">
            <w:pPr>
              <w:pStyle w:val="Prrafodelista"/>
              <w:numPr>
                <w:ilvl w:val="0"/>
                <w:numId w:val="32"/>
              </w:numPr>
              <w:rPr>
                <w:sz w:val="20"/>
              </w:rPr>
            </w:pPr>
            <w:r w:rsidRPr="005C6C3A">
              <w:rPr>
                <w:sz w:val="20"/>
              </w:rPr>
              <w:t xml:space="preserve">Comparar datos con BD </w:t>
            </w:r>
          </w:p>
          <w:p w14:paraId="316581B4" w14:textId="77777777" w:rsidR="005C6C3A" w:rsidRDefault="005C6C3A" w:rsidP="005C6C3A">
            <w:pPr>
              <w:rPr>
                <w:sz w:val="20"/>
              </w:rPr>
            </w:pPr>
            <w:r>
              <w:rPr>
                <w:sz w:val="20"/>
              </w:rPr>
              <w:t>Y se reemplazaron por el sub proceso</w:t>
            </w:r>
          </w:p>
          <w:p w14:paraId="78733701" w14:textId="3EC88AC8" w:rsidR="005C6C3A" w:rsidRPr="005C6C3A" w:rsidRDefault="005C6C3A" w:rsidP="005C6C3A">
            <w:pPr>
              <w:pStyle w:val="Prrafodelista"/>
              <w:numPr>
                <w:ilvl w:val="0"/>
                <w:numId w:val="33"/>
              </w:numPr>
              <w:rPr>
                <w:sz w:val="20"/>
              </w:rPr>
            </w:pPr>
            <w:r w:rsidRPr="005C6C3A">
              <w:rPr>
                <w:sz w:val="20"/>
              </w:rPr>
              <w:t>Comparar datos con BD</w:t>
            </w:r>
          </w:p>
        </w:tc>
      </w:tr>
      <w:tr w:rsidR="003F01E3" w14:paraId="1BA032D7" w14:textId="77777777" w:rsidTr="002B4D0F">
        <w:tc>
          <w:tcPr>
            <w:tcW w:w="1064" w:type="dxa"/>
          </w:tcPr>
          <w:p w14:paraId="74E18518" w14:textId="24C686B4" w:rsidR="003F01E3" w:rsidRDefault="003F01E3" w:rsidP="003F01E3">
            <w:pPr>
              <w:rPr>
                <w:sz w:val="20"/>
              </w:rPr>
            </w:pPr>
            <w:r>
              <w:rPr>
                <w:sz w:val="20"/>
              </w:rPr>
              <w:t>006</w:t>
            </w:r>
          </w:p>
        </w:tc>
        <w:tc>
          <w:tcPr>
            <w:tcW w:w="1352" w:type="dxa"/>
          </w:tcPr>
          <w:p w14:paraId="0ABBE37B" w14:textId="0BCE334E" w:rsidR="003F01E3" w:rsidRDefault="003F01E3" w:rsidP="003F01E3">
            <w:pPr>
              <w:rPr>
                <w:sz w:val="20"/>
              </w:rPr>
            </w:pPr>
            <w:r>
              <w:rPr>
                <w:sz w:val="20"/>
              </w:rPr>
              <w:t>Editado</w:t>
            </w:r>
          </w:p>
        </w:tc>
        <w:tc>
          <w:tcPr>
            <w:tcW w:w="1803" w:type="dxa"/>
          </w:tcPr>
          <w:p w14:paraId="65129F9A" w14:textId="0092E040" w:rsidR="003F01E3" w:rsidRDefault="003F01E3" w:rsidP="003F01E3">
            <w:pPr>
              <w:rPr>
                <w:sz w:val="20"/>
              </w:rPr>
            </w:pPr>
            <w:r>
              <w:rPr>
                <w:sz w:val="20"/>
              </w:rPr>
              <w:t>Kilian zum Felde</w:t>
            </w:r>
          </w:p>
        </w:tc>
        <w:tc>
          <w:tcPr>
            <w:tcW w:w="1559" w:type="dxa"/>
          </w:tcPr>
          <w:p w14:paraId="1681C072" w14:textId="1DB1B179" w:rsidR="003F01E3" w:rsidRDefault="003F01E3" w:rsidP="003F01E3">
            <w:pPr>
              <w:rPr>
                <w:sz w:val="20"/>
              </w:rPr>
            </w:pPr>
            <w:r>
              <w:rPr>
                <w:sz w:val="20"/>
              </w:rPr>
              <w:t>07/03/2018</w:t>
            </w:r>
          </w:p>
        </w:tc>
        <w:tc>
          <w:tcPr>
            <w:tcW w:w="4820" w:type="dxa"/>
          </w:tcPr>
          <w:p w14:paraId="0AC0A5AA" w14:textId="49BA296B" w:rsidR="003F01E3" w:rsidRDefault="003F01E3" w:rsidP="003F01E3">
            <w:pPr>
              <w:rPr>
                <w:sz w:val="20"/>
              </w:rPr>
            </w:pPr>
            <w:r>
              <w:rPr>
                <w:sz w:val="20"/>
              </w:rPr>
              <w:t>Agregado de nota 5 en Comparar datos con BD</w:t>
            </w:r>
          </w:p>
        </w:tc>
      </w:tr>
      <w:tr w:rsidR="00057C08" w14:paraId="74572561" w14:textId="77777777" w:rsidTr="002B4D0F">
        <w:tc>
          <w:tcPr>
            <w:tcW w:w="1064" w:type="dxa"/>
          </w:tcPr>
          <w:p w14:paraId="4E72D822" w14:textId="4E41E65C" w:rsidR="00057C08" w:rsidRDefault="00057C08" w:rsidP="003F01E3">
            <w:pPr>
              <w:rPr>
                <w:sz w:val="20"/>
              </w:rPr>
            </w:pPr>
            <w:r>
              <w:rPr>
                <w:sz w:val="20"/>
              </w:rPr>
              <w:t>007</w:t>
            </w:r>
          </w:p>
        </w:tc>
        <w:tc>
          <w:tcPr>
            <w:tcW w:w="1352" w:type="dxa"/>
          </w:tcPr>
          <w:p w14:paraId="26DA6985" w14:textId="512F3575" w:rsidR="00057C08" w:rsidRDefault="00057C08" w:rsidP="003F01E3">
            <w:pPr>
              <w:rPr>
                <w:sz w:val="20"/>
              </w:rPr>
            </w:pPr>
            <w:r>
              <w:rPr>
                <w:sz w:val="20"/>
              </w:rPr>
              <w:t>Editado</w:t>
            </w:r>
          </w:p>
        </w:tc>
        <w:tc>
          <w:tcPr>
            <w:tcW w:w="1803" w:type="dxa"/>
          </w:tcPr>
          <w:p w14:paraId="240ECCA3" w14:textId="1AA4DB5C" w:rsidR="00057C08" w:rsidRDefault="00057C08" w:rsidP="003F01E3">
            <w:pPr>
              <w:rPr>
                <w:sz w:val="20"/>
              </w:rPr>
            </w:pPr>
            <w:r>
              <w:rPr>
                <w:sz w:val="20"/>
              </w:rPr>
              <w:t>Alejandra Fantino</w:t>
            </w:r>
          </w:p>
        </w:tc>
        <w:tc>
          <w:tcPr>
            <w:tcW w:w="1559" w:type="dxa"/>
          </w:tcPr>
          <w:p w14:paraId="66CD6154" w14:textId="69BC980F" w:rsidR="00057C08" w:rsidRDefault="00057C08" w:rsidP="003F01E3">
            <w:pPr>
              <w:rPr>
                <w:sz w:val="20"/>
              </w:rPr>
            </w:pPr>
            <w:r>
              <w:rPr>
                <w:sz w:val="20"/>
              </w:rPr>
              <w:t>15/03/2018</w:t>
            </w:r>
          </w:p>
        </w:tc>
        <w:tc>
          <w:tcPr>
            <w:tcW w:w="4820" w:type="dxa"/>
          </w:tcPr>
          <w:p w14:paraId="701BC4BB" w14:textId="2695BEE3" w:rsidR="00057C08" w:rsidRDefault="00057C08" w:rsidP="003F01E3">
            <w:pPr>
              <w:rPr>
                <w:sz w:val="20"/>
              </w:rPr>
            </w:pPr>
            <w:r>
              <w:rPr>
                <w:sz w:val="20"/>
              </w:rPr>
              <w:t xml:space="preserve">Se </w:t>
            </w:r>
            <w:r w:rsidR="001E37DD">
              <w:rPr>
                <w:sz w:val="20"/>
              </w:rPr>
              <w:t>agregó</w:t>
            </w:r>
            <w:bookmarkStart w:id="0" w:name="_GoBack"/>
            <w:bookmarkEnd w:id="0"/>
            <w:r>
              <w:rPr>
                <w:sz w:val="20"/>
              </w:rPr>
              <w:t xml:space="preserve"> nota 2 </w:t>
            </w:r>
            <w:proofErr w:type="spellStart"/>
            <w:r>
              <w:rPr>
                <w:sz w:val="20"/>
              </w:rPr>
              <w:t>task</w:t>
            </w:r>
            <w:proofErr w:type="spellEnd"/>
            <w:r>
              <w:rPr>
                <w:sz w:val="20"/>
              </w:rPr>
              <w:t xml:space="preserve"> 4</w:t>
            </w:r>
          </w:p>
        </w:tc>
      </w:tr>
      <w:tr w:rsidR="001E37DD" w14:paraId="60B71E65" w14:textId="77777777" w:rsidTr="002B4D0F">
        <w:tc>
          <w:tcPr>
            <w:tcW w:w="1064" w:type="dxa"/>
          </w:tcPr>
          <w:p w14:paraId="12E3C4B0" w14:textId="6C15E992" w:rsidR="001E37DD" w:rsidRDefault="001E37DD" w:rsidP="003F01E3">
            <w:pPr>
              <w:rPr>
                <w:sz w:val="20"/>
              </w:rPr>
            </w:pPr>
            <w:r>
              <w:rPr>
                <w:sz w:val="20"/>
              </w:rPr>
              <w:t>008</w:t>
            </w:r>
          </w:p>
        </w:tc>
        <w:tc>
          <w:tcPr>
            <w:tcW w:w="1352" w:type="dxa"/>
          </w:tcPr>
          <w:p w14:paraId="46FD46E3" w14:textId="70660C69" w:rsidR="001E37DD" w:rsidRDefault="001E37DD" w:rsidP="003F01E3">
            <w:pPr>
              <w:rPr>
                <w:sz w:val="20"/>
              </w:rPr>
            </w:pPr>
            <w:r>
              <w:rPr>
                <w:sz w:val="20"/>
              </w:rPr>
              <w:t>Editado</w:t>
            </w:r>
          </w:p>
        </w:tc>
        <w:tc>
          <w:tcPr>
            <w:tcW w:w="1803" w:type="dxa"/>
          </w:tcPr>
          <w:p w14:paraId="7D956015" w14:textId="14653956" w:rsidR="001E37DD" w:rsidRDefault="001E37DD" w:rsidP="003F01E3">
            <w:pPr>
              <w:rPr>
                <w:sz w:val="20"/>
              </w:rPr>
            </w:pPr>
            <w:r>
              <w:rPr>
                <w:sz w:val="20"/>
              </w:rPr>
              <w:t>Kilian zum Felde</w:t>
            </w:r>
          </w:p>
        </w:tc>
        <w:tc>
          <w:tcPr>
            <w:tcW w:w="1559" w:type="dxa"/>
          </w:tcPr>
          <w:p w14:paraId="6693FBDD" w14:textId="153EFB33" w:rsidR="001E37DD" w:rsidRDefault="001E37DD" w:rsidP="003F01E3">
            <w:pPr>
              <w:rPr>
                <w:sz w:val="20"/>
              </w:rPr>
            </w:pPr>
            <w:r>
              <w:rPr>
                <w:sz w:val="20"/>
              </w:rPr>
              <w:t>16/03/2018</w:t>
            </w:r>
          </w:p>
        </w:tc>
        <w:tc>
          <w:tcPr>
            <w:tcW w:w="4820" w:type="dxa"/>
          </w:tcPr>
          <w:p w14:paraId="56323F66" w14:textId="55E79241" w:rsidR="001E37DD" w:rsidRDefault="001E37DD" w:rsidP="003F01E3">
            <w:pPr>
              <w:rPr>
                <w:sz w:val="20"/>
              </w:rPr>
            </w:pPr>
            <w:r>
              <w:rPr>
                <w:sz w:val="20"/>
              </w:rPr>
              <w:t xml:space="preserve">Reemplazado el </w:t>
            </w:r>
            <w:proofErr w:type="spellStart"/>
            <w:r>
              <w:rPr>
                <w:sz w:val="20"/>
              </w:rPr>
              <w:t>task</w:t>
            </w:r>
            <w:proofErr w:type="spellEnd"/>
            <w:r>
              <w:rPr>
                <w:sz w:val="20"/>
              </w:rPr>
              <w:t xml:space="preserve"> “Comparar datos con BD” por SP002 – Comparar datos con BD</w:t>
            </w:r>
          </w:p>
        </w:tc>
      </w:tr>
    </w:tbl>
    <w:p w14:paraId="2153D0B0" w14:textId="7B49C34F" w:rsidR="002B4D0F" w:rsidRDefault="002B4D0F">
      <w:pPr>
        <w:spacing w:after="160" w:line="259" w:lineRule="auto"/>
        <w:rPr>
          <w:rFonts w:ascii="Verdana" w:hAnsi="Verdana"/>
          <w:sz w:val="32"/>
          <w:szCs w:val="32"/>
        </w:rPr>
      </w:pPr>
    </w:p>
    <w:p w14:paraId="2779B7CC" w14:textId="77777777" w:rsidR="002B4D0F" w:rsidRDefault="002B4D0F">
      <w:pPr>
        <w:spacing w:after="160" w:line="259" w:lineRule="auto"/>
        <w:rPr>
          <w:rFonts w:ascii="Verdana" w:hAnsi="Verdana"/>
          <w:sz w:val="32"/>
          <w:szCs w:val="32"/>
        </w:rPr>
      </w:pPr>
    </w:p>
    <w:p w14:paraId="038CC802" w14:textId="77777777" w:rsidR="002B4D0F" w:rsidRDefault="002B4D0F">
      <w:pPr>
        <w:spacing w:after="160" w:line="259" w:lineRule="auto"/>
        <w:rPr>
          <w:rFonts w:ascii="Verdana" w:hAnsi="Verdana"/>
          <w:sz w:val="32"/>
          <w:szCs w:val="32"/>
        </w:rPr>
      </w:pPr>
    </w:p>
    <w:p w14:paraId="4AE19F5C" w14:textId="77777777" w:rsidR="002B4D0F" w:rsidRDefault="002B4D0F">
      <w:pPr>
        <w:spacing w:after="160" w:line="259" w:lineRule="auto"/>
        <w:rPr>
          <w:rFonts w:ascii="Verdana" w:hAnsi="Verdana"/>
          <w:sz w:val="32"/>
          <w:szCs w:val="32"/>
        </w:rPr>
      </w:pPr>
    </w:p>
    <w:p w14:paraId="762150BE" w14:textId="77777777" w:rsidR="002B4D0F" w:rsidRDefault="002B4D0F">
      <w:pPr>
        <w:spacing w:after="160" w:line="259" w:lineRule="auto"/>
        <w:rPr>
          <w:rFonts w:ascii="Verdana" w:hAnsi="Verdana"/>
          <w:sz w:val="32"/>
          <w:szCs w:val="32"/>
        </w:rPr>
      </w:pPr>
    </w:p>
    <w:p w14:paraId="1E118FDF" w14:textId="77777777" w:rsidR="001E17E8" w:rsidRDefault="001E17E8">
      <w:pPr>
        <w:spacing w:after="160" w:line="259" w:lineRule="auto"/>
        <w:rPr>
          <w:rFonts w:ascii="Verdana" w:hAnsi="Verdana"/>
          <w:sz w:val="32"/>
          <w:szCs w:val="32"/>
        </w:rPr>
      </w:pPr>
    </w:p>
    <w:p w14:paraId="22C91217" w14:textId="77777777" w:rsidR="001E17E8" w:rsidRDefault="001E17E8">
      <w:pPr>
        <w:spacing w:after="160" w:line="259" w:lineRule="auto"/>
        <w:rPr>
          <w:rFonts w:ascii="Verdana" w:hAnsi="Verdana"/>
          <w:sz w:val="32"/>
          <w:szCs w:val="32"/>
        </w:rPr>
      </w:pPr>
    </w:p>
    <w:p w14:paraId="16C7B90D" w14:textId="77777777" w:rsidR="001E17E8" w:rsidRDefault="001E17E8">
      <w:pPr>
        <w:spacing w:after="160" w:line="259" w:lineRule="auto"/>
        <w:rPr>
          <w:rFonts w:ascii="Verdana" w:hAnsi="Verdana"/>
          <w:sz w:val="32"/>
          <w:szCs w:val="32"/>
        </w:rPr>
      </w:pPr>
    </w:p>
    <w:p w14:paraId="0712E026" w14:textId="77777777" w:rsidR="001E17E8" w:rsidRDefault="001E17E8">
      <w:pPr>
        <w:spacing w:after="160" w:line="259" w:lineRule="auto"/>
        <w:rPr>
          <w:rFonts w:ascii="Verdana" w:hAnsi="Verdana"/>
          <w:sz w:val="32"/>
          <w:szCs w:val="32"/>
        </w:rPr>
      </w:pPr>
    </w:p>
    <w:p w14:paraId="7A2DBCA9" w14:textId="77777777" w:rsidR="001E17E8" w:rsidRDefault="001E17E8">
      <w:pPr>
        <w:spacing w:after="160" w:line="259" w:lineRule="auto"/>
        <w:rPr>
          <w:rFonts w:ascii="Verdana" w:hAnsi="Verdana"/>
          <w:sz w:val="32"/>
          <w:szCs w:val="32"/>
        </w:rPr>
      </w:pPr>
    </w:p>
    <w:p w14:paraId="5858310C" w14:textId="77777777" w:rsidR="00CA4B1F" w:rsidRDefault="00CA4B1F">
      <w:pPr>
        <w:spacing w:after="160" w:line="259" w:lineRule="auto"/>
        <w:rPr>
          <w:rFonts w:ascii="Verdana" w:hAnsi="Verdana"/>
          <w:sz w:val="32"/>
          <w:szCs w:val="32"/>
        </w:rPr>
      </w:pPr>
    </w:p>
    <w:p w14:paraId="5FE23B78" w14:textId="5BE063A1" w:rsidR="00B255E4" w:rsidRDefault="00316B47" w:rsidP="00B255E4">
      <w:pPr>
        <w:pStyle w:val="Ttulo1"/>
      </w:pPr>
      <w:r>
        <w:t>PV0</w:t>
      </w:r>
      <w:r w:rsidR="006B7284">
        <w:t>35</w:t>
      </w:r>
      <w:r w:rsidR="00B255E4">
        <w:t xml:space="preserve"> </w:t>
      </w:r>
      <w:r w:rsidR="00194FF6">
        <w:t>–</w:t>
      </w:r>
      <w:r w:rsidR="00B255E4">
        <w:t xml:space="preserve"> </w:t>
      </w:r>
      <w:r w:rsidR="006B7284">
        <w:t xml:space="preserve">Formularios de Declaración Aduanera </w:t>
      </w:r>
      <w:proofErr w:type="spellStart"/>
      <w:r w:rsidR="006B7284">
        <w:t>Items</w:t>
      </w:r>
      <w:proofErr w:type="spellEnd"/>
    </w:p>
    <w:p w14:paraId="7260A1EC" w14:textId="77777777" w:rsidR="002C7BD4" w:rsidRDefault="002C7BD4" w:rsidP="007063C3">
      <w:pPr>
        <w:pStyle w:val="Ttulo2"/>
        <w:jc w:val="both"/>
      </w:pPr>
      <w:r>
        <w:t>Objetivo</w:t>
      </w:r>
    </w:p>
    <w:p w14:paraId="0030D82B" w14:textId="347982D8" w:rsidR="002C7BD4" w:rsidRPr="00B255E4" w:rsidRDefault="002C7BD4" w:rsidP="007063C3">
      <w:pPr>
        <w:jc w:val="both"/>
      </w:pPr>
      <w:r>
        <w:t>Detallar los pasos para la carga de</w:t>
      </w:r>
      <w:r w:rsidR="004022DB">
        <w:t>l formulario “ITEMS”</w:t>
      </w:r>
      <w:r>
        <w:t xml:space="preserve"> de la declaración aduanera en la plataforma VUCE.</w:t>
      </w:r>
    </w:p>
    <w:p w14:paraId="6CE19FCB" w14:textId="77777777" w:rsidR="002C7BD4" w:rsidRDefault="002C7BD4" w:rsidP="007063C3">
      <w:pPr>
        <w:pStyle w:val="Ttulo2"/>
        <w:jc w:val="both"/>
      </w:pPr>
      <w:r>
        <w:t>Alcance</w:t>
      </w:r>
    </w:p>
    <w:p w14:paraId="26BC151A" w14:textId="77777777" w:rsidR="002C7BD4" w:rsidRDefault="002C7BD4" w:rsidP="007063C3">
      <w:pPr>
        <w:jc w:val="both"/>
      </w:pPr>
      <w:r>
        <w:t xml:space="preserve">Incluye los formularios contenidos en el Kit SIM, la carga por parte del usuario y las funcionalidades y reglas que deriven de la acción de completar esta información. </w:t>
      </w:r>
    </w:p>
    <w:p w14:paraId="18824CF5" w14:textId="77777777" w:rsidR="002C7BD4" w:rsidRDefault="002C7BD4" w:rsidP="007063C3">
      <w:pPr>
        <w:jc w:val="both"/>
      </w:pPr>
    </w:p>
    <w:p w14:paraId="59CF038E" w14:textId="77777777" w:rsidR="002C7BD4" w:rsidRDefault="002C7BD4" w:rsidP="007063C3">
      <w:pPr>
        <w:pStyle w:val="Ttulo2"/>
        <w:jc w:val="both"/>
      </w:pPr>
      <w:r>
        <w:t>Descripción del entorno</w:t>
      </w:r>
    </w:p>
    <w:p w14:paraId="75C85365" w14:textId="77777777" w:rsidR="002C7BD4" w:rsidRDefault="002C7BD4" w:rsidP="007063C3">
      <w:pPr>
        <w:jc w:val="both"/>
      </w:pPr>
      <w:r>
        <w:t xml:space="preserve">Dentro de un Legajo VUCE se podrán completar formularios que contienen toda la información que se cargaba en el Kit SIM. Se replicarán formularios con los títulos de aquellos en el Kit, y los campos solicitados serán los mismos, o similares. </w:t>
      </w:r>
    </w:p>
    <w:p w14:paraId="5759704E" w14:textId="77777777" w:rsidR="000910D2" w:rsidRDefault="000910D2" w:rsidP="00A450B8">
      <w:pPr>
        <w:jc w:val="both"/>
      </w:pPr>
    </w:p>
    <w:p w14:paraId="1D36492A" w14:textId="77777777" w:rsidR="000910D2" w:rsidRDefault="000910D2" w:rsidP="00A450B8">
      <w:pPr>
        <w:pStyle w:val="Ttulo2"/>
        <w:jc w:val="both"/>
      </w:pPr>
      <w:r>
        <w:t>Pre-Condiciones</w:t>
      </w:r>
    </w:p>
    <w:p w14:paraId="2B5BED89" w14:textId="77777777" w:rsidR="002C7BD4" w:rsidRPr="00191338" w:rsidRDefault="002C7BD4" w:rsidP="002C7BD4">
      <w:pPr>
        <w:rPr>
          <w:b/>
        </w:rPr>
      </w:pPr>
      <w:r>
        <w:rPr>
          <w:b/>
        </w:rPr>
        <w:t>Del proceso</w:t>
      </w:r>
    </w:p>
    <w:p w14:paraId="00B461BD" w14:textId="77777777" w:rsidR="002C7BD4" w:rsidRDefault="002C7BD4" w:rsidP="002C7BD4">
      <w:pPr>
        <w:pStyle w:val="Prrafodelista"/>
        <w:numPr>
          <w:ilvl w:val="0"/>
          <w:numId w:val="3"/>
        </w:numPr>
      </w:pPr>
      <w:r>
        <w:t>El usuario VUCE se encuentra dentro de la plataforma VUCE.</w:t>
      </w:r>
    </w:p>
    <w:p w14:paraId="68652F08" w14:textId="75410333" w:rsidR="002E40DB" w:rsidRDefault="002C7BD4" w:rsidP="007F78B4">
      <w:pPr>
        <w:pStyle w:val="Prrafodelista"/>
        <w:numPr>
          <w:ilvl w:val="0"/>
          <w:numId w:val="3"/>
        </w:numPr>
      </w:pPr>
      <w:r>
        <w:t>El usuario VUCE tiene un legajo creado.</w:t>
      </w:r>
    </w:p>
    <w:p w14:paraId="4838EBA5" w14:textId="5272BA06" w:rsidR="005D7339" w:rsidRDefault="005D7339" w:rsidP="00A450B8">
      <w:pPr>
        <w:spacing w:after="160" w:line="259" w:lineRule="auto"/>
        <w:jc w:val="both"/>
        <w:rPr>
          <w:b/>
        </w:rPr>
      </w:pPr>
      <w:r>
        <w:rPr>
          <w:b/>
        </w:rPr>
        <w:t>Del Entorno</w:t>
      </w:r>
    </w:p>
    <w:p w14:paraId="16576A13" w14:textId="37E45D93" w:rsidR="005D7339" w:rsidRPr="004022DB" w:rsidRDefault="005D7339" w:rsidP="00A450B8">
      <w:pPr>
        <w:pStyle w:val="Prrafodelista"/>
        <w:numPr>
          <w:ilvl w:val="0"/>
          <w:numId w:val="13"/>
        </w:numPr>
        <w:spacing w:after="160" w:line="259" w:lineRule="auto"/>
        <w:jc w:val="both"/>
        <w:rPr>
          <w:b/>
        </w:rPr>
      </w:pPr>
      <w:r>
        <w:t>Armonización de Datos</w:t>
      </w:r>
    </w:p>
    <w:p w14:paraId="2ED97D1E" w14:textId="0D55ED16" w:rsidR="007F78B4" w:rsidRPr="007F78B4" w:rsidRDefault="004022DB" w:rsidP="007F78B4">
      <w:pPr>
        <w:pStyle w:val="Prrafodelista"/>
        <w:numPr>
          <w:ilvl w:val="0"/>
          <w:numId w:val="13"/>
        </w:numPr>
        <w:spacing w:after="160" w:line="259" w:lineRule="auto"/>
        <w:jc w:val="both"/>
        <w:rPr>
          <w:b/>
        </w:rPr>
      </w:pPr>
      <w:r>
        <w:t>Armonización de “</w:t>
      </w:r>
      <w:proofErr w:type="spellStart"/>
      <w:r>
        <w:t>templates</w:t>
      </w:r>
      <w:proofErr w:type="spellEnd"/>
      <w:r>
        <w:t>” para carga</w:t>
      </w:r>
    </w:p>
    <w:p w14:paraId="711988D4" w14:textId="77777777" w:rsidR="002C7BD4" w:rsidRDefault="002C7BD4" w:rsidP="002C7BD4">
      <w:pPr>
        <w:spacing w:after="160" w:line="259" w:lineRule="auto"/>
        <w:jc w:val="both"/>
        <w:rPr>
          <w:b/>
        </w:rPr>
      </w:pPr>
    </w:p>
    <w:p w14:paraId="7DE06FF9" w14:textId="77777777" w:rsidR="002C7BD4" w:rsidRDefault="002C7BD4" w:rsidP="002C7BD4">
      <w:pPr>
        <w:spacing w:after="160" w:line="259" w:lineRule="auto"/>
        <w:jc w:val="both"/>
        <w:rPr>
          <w:b/>
        </w:rPr>
      </w:pPr>
    </w:p>
    <w:p w14:paraId="6EA788E5" w14:textId="77777777" w:rsidR="004D7DA3" w:rsidRDefault="004D7DA3" w:rsidP="002C7BD4">
      <w:pPr>
        <w:spacing w:after="160" w:line="259" w:lineRule="auto"/>
        <w:jc w:val="both"/>
        <w:rPr>
          <w:b/>
        </w:rPr>
      </w:pPr>
    </w:p>
    <w:p w14:paraId="2C3BAE9B" w14:textId="77777777" w:rsidR="004D7DA3" w:rsidRDefault="004D7DA3" w:rsidP="002C7BD4">
      <w:pPr>
        <w:spacing w:after="160" w:line="259" w:lineRule="auto"/>
        <w:jc w:val="both"/>
        <w:rPr>
          <w:b/>
        </w:rPr>
      </w:pPr>
    </w:p>
    <w:p w14:paraId="08A63C11" w14:textId="77777777" w:rsidR="004D7DA3" w:rsidRDefault="004D7DA3" w:rsidP="002C7BD4">
      <w:pPr>
        <w:spacing w:after="160" w:line="259" w:lineRule="auto"/>
        <w:jc w:val="both"/>
        <w:rPr>
          <w:b/>
        </w:rPr>
      </w:pPr>
    </w:p>
    <w:p w14:paraId="6C5AFDCA" w14:textId="77777777" w:rsidR="004D7DA3" w:rsidRDefault="004D7DA3" w:rsidP="002C7BD4">
      <w:pPr>
        <w:spacing w:after="160" w:line="259" w:lineRule="auto"/>
        <w:jc w:val="both"/>
        <w:rPr>
          <w:b/>
        </w:rPr>
      </w:pPr>
    </w:p>
    <w:p w14:paraId="79C70F43" w14:textId="77777777" w:rsidR="004D7DA3" w:rsidRDefault="004D7DA3" w:rsidP="002C7BD4">
      <w:pPr>
        <w:spacing w:after="160" w:line="259" w:lineRule="auto"/>
        <w:jc w:val="both"/>
        <w:rPr>
          <w:b/>
        </w:rPr>
      </w:pPr>
    </w:p>
    <w:p w14:paraId="64A1784C" w14:textId="77777777" w:rsidR="004D7DA3" w:rsidRDefault="004D7DA3" w:rsidP="002C7BD4">
      <w:pPr>
        <w:spacing w:after="160" w:line="259" w:lineRule="auto"/>
        <w:jc w:val="both"/>
        <w:rPr>
          <w:b/>
        </w:rPr>
      </w:pPr>
    </w:p>
    <w:p w14:paraId="4CC8F23B" w14:textId="77777777" w:rsidR="00B529D9" w:rsidRPr="002C7BD4" w:rsidRDefault="00B529D9" w:rsidP="002C7BD4">
      <w:pPr>
        <w:spacing w:after="160" w:line="259" w:lineRule="auto"/>
        <w:jc w:val="both"/>
        <w:rPr>
          <w:b/>
        </w:rPr>
      </w:pPr>
    </w:p>
    <w:p w14:paraId="0CCA2A3D" w14:textId="77777777" w:rsidR="002E40DB" w:rsidRDefault="002E40DB" w:rsidP="002E40DB">
      <w:pPr>
        <w:pStyle w:val="Ttulo2"/>
      </w:pPr>
      <w:r>
        <w:t>Flujo de proceso</w:t>
      </w:r>
    </w:p>
    <w:p w14:paraId="42C321F4" w14:textId="77777777" w:rsidR="002E40DB" w:rsidRDefault="002E40DB" w:rsidP="002E40DB"/>
    <w:p w14:paraId="52FA6588" w14:textId="4CE201A4" w:rsidR="002E40DB" w:rsidRPr="002E40DB" w:rsidRDefault="00D64FF0" w:rsidP="00F90DDB">
      <w:pPr>
        <w:ind w:left="720" w:hanging="720"/>
        <w:sectPr w:rsidR="002E40DB" w:rsidRPr="002E40DB" w:rsidSect="002E40DB">
          <w:pgSz w:w="15840" w:h="12240" w:orient="landscape"/>
          <w:pgMar w:top="720" w:right="720" w:bottom="720" w:left="720" w:header="708" w:footer="708" w:gutter="0"/>
          <w:cols w:space="708"/>
          <w:docGrid w:linePitch="360"/>
        </w:sectPr>
      </w:pPr>
      <w:r>
        <w:fldChar w:fldCharType="begin"/>
      </w:r>
      <w:r>
        <w:instrText xml:space="preserve"> LINK Visio.Drawing.11 "C:\\Users\\KZF\\Dropbox\\VUCE@Dropbox\\Procesos\\Procesos VUCE a detalle\\035. Formulario de declaración aduanera Items Carga Manual\\PV035 - Formularios de Declaración Aduanera Items - v005.vsd" "" \a \p \f 0 </w:instrText>
      </w:r>
      <w:r>
        <w:fldChar w:fldCharType="separate"/>
      </w:r>
      <w:r w:rsidR="00990C10">
        <w:object w:dxaOrig="11906" w:dyaOrig="7533" w14:anchorId="689B7F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1.35pt;height:328.1pt">
            <v:imagedata r:id="rId9" o:title=""/>
          </v:shape>
        </w:object>
      </w:r>
      <w:r>
        <w:fldChar w:fldCharType="end"/>
      </w:r>
    </w:p>
    <w:p w14:paraId="4373DA4A" w14:textId="77777777" w:rsidR="00DD10A9" w:rsidRDefault="000D134D" w:rsidP="000D134D">
      <w:pPr>
        <w:pStyle w:val="Ttulo2"/>
      </w:pPr>
      <w:r>
        <w:lastRenderedPageBreak/>
        <w:t>Descripción detallada de tareas</w:t>
      </w:r>
    </w:p>
    <w:p w14:paraId="4E8A33CE" w14:textId="77777777" w:rsidR="00EF6CE0" w:rsidRPr="00EF6CE0" w:rsidRDefault="00EF6CE0" w:rsidP="00EF6CE0">
      <w:pPr>
        <w:pStyle w:val="Ttulo3"/>
      </w:pPr>
    </w:p>
    <w:p w14:paraId="4A6EB26F" w14:textId="2A853ABC" w:rsidR="00000876" w:rsidRPr="007063C3" w:rsidRDefault="007063C3" w:rsidP="00145FFB">
      <w:pPr>
        <w:pStyle w:val="Prrafodelista"/>
        <w:numPr>
          <w:ilvl w:val="0"/>
          <w:numId w:val="4"/>
        </w:numPr>
        <w:rPr>
          <w:b/>
        </w:rPr>
      </w:pPr>
      <w:r>
        <w:rPr>
          <w:b/>
        </w:rPr>
        <w:t xml:space="preserve">Hacer </w:t>
      </w:r>
      <w:proofErr w:type="spellStart"/>
      <w:r>
        <w:rPr>
          <w:b/>
        </w:rPr>
        <w:t>click</w:t>
      </w:r>
      <w:proofErr w:type="spellEnd"/>
      <w:r>
        <w:rPr>
          <w:b/>
        </w:rPr>
        <w:t xml:space="preserve"> en “</w:t>
      </w:r>
      <w:r w:rsidR="004022DB">
        <w:rPr>
          <w:b/>
        </w:rPr>
        <w:t>”</w:t>
      </w:r>
      <w:proofErr w:type="spellStart"/>
      <w:r w:rsidR="004022DB">
        <w:rPr>
          <w:b/>
        </w:rPr>
        <w:t>Items</w:t>
      </w:r>
      <w:proofErr w:type="spellEnd"/>
      <w:r w:rsidR="004022DB">
        <w:rPr>
          <w:b/>
        </w:rPr>
        <w:t>”</w:t>
      </w:r>
    </w:p>
    <w:p w14:paraId="2ED38E5D" w14:textId="77777777" w:rsidR="00000876" w:rsidRDefault="00000876" w:rsidP="00000876">
      <w:pPr>
        <w:pStyle w:val="Prrafodelista"/>
        <w:ind w:left="780"/>
        <w:rPr>
          <w:b/>
        </w:rPr>
      </w:pPr>
    </w:p>
    <w:p w14:paraId="128F8CF2" w14:textId="50923019" w:rsidR="000D134D" w:rsidRDefault="007063C3" w:rsidP="00A450B8">
      <w:pPr>
        <w:pStyle w:val="Prrafodelista"/>
        <w:numPr>
          <w:ilvl w:val="0"/>
          <w:numId w:val="4"/>
        </w:numPr>
        <w:jc w:val="both"/>
        <w:rPr>
          <w:b/>
        </w:rPr>
      </w:pPr>
      <w:r>
        <w:rPr>
          <w:b/>
        </w:rPr>
        <w:t>Mostrar f</w:t>
      </w:r>
      <w:r w:rsidR="004022DB">
        <w:rPr>
          <w:b/>
        </w:rPr>
        <w:t>ormulario “</w:t>
      </w:r>
      <w:proofErr w:type="spellStart"/>
      <w:r w:rsidR="004022DB">
        <w:rPr>
          <w:b/>
        </w:rPr>
        <w:t>Items</w:t>
      </w:r>
      <w:proofErr w:type="spellEnd"/>
      <w:r>
        <w:rPr>
          <w:b/>
        </w:rPr>
        <w:t>”</w:t>
      </w:r>
    </w:p>
    <w:p w14:paraId="3C7EE122" w14:textId="55026595" w:rsidR="007063C3" w:rsidRDefault="007063C3" w:rsidP="007063C3">
      <w:r w:rsidRPr="007063C3">
        <w:t>VUCE muestra el formulario con campos equivalentes a los campos de la solapa “</w:t>
      </w:r>
      <w:proofErr w:type="spellStart"/>
      <w:r w:rsidR="004022DB">
        <w:t>Items</w:t>
      </w:r>
      <w:proofErr w:type="spellEnd"/>
      <w:r w:rsidRPr="007063C3">
        <w:t>” del KIT. Este bloque tiene además distintas solapas en las que se completa información:</w:t>
      </w:r>
    </w:p>
    <w:p w14:paraId="57FFD779" w14:textId="77777777" w:rsidR="004022DB" w:rsidRPr="007063C3" w:rsidRDefault="004022DB" w:rsidP="007063C3"/>
    <w:p w14:paraId="57FC003F" w14:textId="77777777" w:rsidR="004022DB" w:rsidRDefault="004022DB" w:rsidP="004022DB">
      <w:pPr>
        <w:pStyle w:val="Prrafodelista"/>
        <w:numPr>
          <w:ilvl w:val="1"/>
          <w:numId w:val="22"/>
        </w:numPr>
      </w:pPr>
      <w:r>
        <w:t>Detalle</w:t>
      </w:r>
      <w:r>
        <w:tab/>
      </w:r>
    </w:p>
    <w:p w14:paraId="79A243AE" w14:textId="77777777" w:rsidR="004022DB" w:rsidRDefault="004022DB" w:rsidP="004022DB">
      <w:pPr>
        <w:pStyle w:val="Prrafodelista"/>
        <w:numPr>
          <w:ilvl w:val="1"/>
          <w:numId w:val="22"/>
        </w:numPr>
      </w:pPr>
      <w:r>
        <w:t>Montos</w:t>
      </w:r>
    </w:p>
    <w:p w14:paraId="610B5F66" w14:textId="77777777" w:rsidR="004022DB" w:rsidRDefault="004022DB" w:rsidP="004022DB">
      <w:pPr>
        <w:pStyle w:val="Prrafodelista"/>
        <w:numPr>
          <w:ilvl w:val="1"/>
          <w:numId w:val="22"/>
        </w:numPr>
      </w:pPr>
      <w:r>
        <w:t>Información adicional</w:t>
      </w:r>
    </w:p>
    <w:p w14:paraId="0C57A932" w14:textId="77777777" w:rsidR="004022DB" w:rsidRDefault="004022DB" w:rsidP="004022DB">
      <w:pPr>
        <w:pStyle w:val="Prrafodelista"/>
        <w:numPr>
          <w:ilvl w:val="1"/>
          <w:numId w:val="22"/>
        </w:numPr>
      </w:pPr>
      <w:r>
        <w:t>Ventajas</w:t>
      </w:r>
    </w:p>
    <w:p w14:paraId="1A028E2D" w14:textId="77777777" w:rsidR="004022DB" w:rsidRDefault="004022DB" w:rsidP="004022DB">
      <w:pPr>
        <w:pStyle w:val="Prrafodelista"/>
        <w:numPr>
          <w:ilvl w:val="1"/>
          <w:numId w:val="22"/>
        </w:numPr>
      </w:pPr>
      <w:r>
        <w:t>Cancelaciones</w:t>
      </w:r>
    </w:p>
    <w:p w14:paraId="6F1511DC" w14:textId="77777777" w:rsidR="004022DB" w:rsidRDefault="004022DB" w:rsidP="004022DB">
      <w:pPr>
        <w:pStyle w:val="Prrafodelista"/>
        <w:numPr>
          <w:ilvl w:val="1"/>
          <w:numId w:val="22"/>
        </w:numPr>
      </w:pPr>
      <w:proofErr w:type="spellStart"/>
      <w:r>
        <w:t>Subitem</w:t>
      </w:r>
      <w:proofErr w:type="spellEnd"/>
    </w:p>
    <w:p w14:paraId="165B29FF" w14:textId="77777777" w:rsidR="004022DB" w:rsidRDefault="004022DB" w:rsidP="004022DB">
      <w:pPr>
        <w:pStyle w:val="Prrafodelista"/>
        <w:numPr>
          <w:ilvl w:val="1"/>
          <w:numId w:val="22"/>
        </w:numPr>
      </w:pPr>
      <w:proofErr w:type="spellStart"/>
      <w:r>
        <w:t>Inf</w:t>
      </w:r>
      <w:proofErr w:type="spellEnd"/>
      <w:r>
        <w:t>. Catalogada</w:t>
      </w:r>
    </w:p>
    <w:p w14:paraId="4266E5E4" w14:textId="77777777" w:rsidR="004022DB" w:rsidRDefault="004022DB" w:rsidP="004022DB">
      <w:pPr>
        <w:pStyle w:val="Prrafodelista"/>
        <w:numPr>
          <w:ilvl w:val="1"/>
          <w:numId w:val="22"/>
        </w:numPr>
      </w:pPr>
      <w:proofErr w:type="spellStart"/>
      <w:r>
        <w:t>Cert</w:t>
      </w:r>
      <w:proofErr w:type="spellEnd"/>
      <w:r>
        <w:t xml:space="preserve">. </w:t>
      </w:r>
      <w:proofErr w:type="spellStart"/>
      <w:r>
        <w:t>Tip</w:t>
      </w:r>
      <w:proofErr w:type="spellEnd"/>
      <w:r>
        <w:t>. Y Clasificación</w:t>
      </w:r>
    </w:p>
    <w:p w14:paraId="008E35E5" w14:textId="77777777" w:rsidR="004022DB" w:rsidRDefault="004022DB" w:rsidP="004022DB">
      <w:pPr>
        <w:pStyle w:val="Prrafodelista"/>
        <w:numPr>
          <w:ilvl w:val="1"/>
          <w:numId w:val="22"/>
        </w:numPr>
      </w:pPr>
      <w:r>
        <w:t>Insumos comprados en plaza</w:t>
      </w:r>
    </w:p>
    <w:p w14:paraId="0B72186A" w14:textId="2FC2EA89" w:rsidR="004022DB" w:rsidRDefault="004022DB" w:rsidP="004022DB">
      <w:proofErr w:type="spellStart"/>
      <w:r>
        <w:t>Mock</w:t>
      </w:r>
      <w:proofErr w:type="spellEnd"/>
      <w:r>
        <w:t xml:space="preserve"> Up “</w:t>
      </w:r>
      <w:proofErr w:type="spellStart"/>
      <w:r>
        <w:t>Items</w:t>
      </w:r>
      <w:proofErr w:type="spellEnd"/>
      <w:r>
        <w:t>” VUCE:</w:t>
      </w:r>
    </w:p>
    <w:p w14:paraId="47CA1CE2" w14:textId="63AC5AD7" w:rsidR="004022DB" w:rsidRDefault="004022DB" w:rsidP="004022DB">
      <w:r>
        <w:rPr>
          <w:noProof/>
          <w:lang w:val="es-AR" w:eastAsia="es-AR"/>
        </w:rPr>
        <w:drawing>
          <wp:inline distT="0" distB="0" distL="0" distR="0" wp14:anchorId="6625D879" wp14:editId="54EE8926">
            <wp:extent cx="5076825" cy="520949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076825" cy="5209495"/>
                    </a:xfrm>
                    <a:prstGeom prst="rect">
                      <a:avLst/>
                    </a:prstGeom>
                  </pic:spPr>
                </pic:pic>
              </a:graphicData>
            </a:graphic>
          </wp:inline>
        </w:drawing>
      </w:r>
    </w:p>
    <w:p w14:paraId="29B046A2" w14:textId="41A1B405" w:rsidR="00414A22" w:rsidRDefault="00AD7566" w:rsidP="00A450B8">
      <w:pPr>
        <w:pStyle w:val="Prrafodelista"/>
        <w:numPr>
          <w:ilvl w:val="0"/>
          <w:numId w:val="4"/>
        </w:numPr>
        <w:jc w:val="both"/>
        <w:rPr>
          <w:b/>
        </w:rPr>
      </w:pPr>
      <w:r>
        <w:rPr>
          <w:b/>
        </w:rPr>
        <w:lastRenderedPageBreak/>
        <w:t>Autocompletar campos con datos conocidos</w:t>
      </w:r>
    </w:p>
    <w:p w14:paraId="6292927F" w14:textId="6EDACC71" w:rsidR="008103BE" w:rsidRDefault="00565C1A" w:rsidP="00A450B8">
      <w:pPr>
        <w:jc w:val="both"/>
      </w:pPr>
      <w:r>
        <w:t xml:space="preserve">VUCE Autocompleta los campos </w:t>
      </w:r>
      <w:proofErr w:type="spellStart"/>
      <w:r>
        <w:t>autocompletables</w:t>
      </w:r>
      <w:proofErr w:type="spellEnd"/>
      <w:r>
        <w:t xml:space="preserve"> con datos de la BD VUCE</w:t>
      </w:r>
    </w:p>
    <w:p w14:paraId="0556EE78" w14:textId="77777777" w:rsidR="00057C08" w:rsidRDefault="00057C08" w:rsidP="00A450B8">
      <w:pPr>
        <w:jc w:val="both"/>
      </w:pPr>
    </w:p>
    <w:p w14:paraId="2D6C07A3" w14:textId="1CA9AE5B" w:rsidR="00A53CD5" w:rsidRDefault="00A53CD5" w:rsidP="007F78B4">
      <w:pPr>
        <w:pStyle w:val="Prrafodelista"/>
        <w:numPr>
          <w:ilvl w:val="0"/>
          <w:numId w:val="4"/>
        </w:numPr>
        <w:jc w:val="both"/>
        <w:rPr>
          <w:b/>
        </w:rPr>
      </w:pPr>
      <w:r>
        <w:rPr>
          <w:b/>
        </w:rPr>
        <w:t>Cargar ítems</w:t>
      </w:r>
    </w:p>
    <w:p w14:paraId="3F43FEF0" w14:textId="04265A84" w:rsidR="00A53CD5" w:rsidRDefault="00A53CD5" w:rsidP="00A53CD5">
      <w:pPr>
        <w:pStyle w:val="Prrafodelista"/>
        <w:numPr>
          <w:ilvl w:val="1"/>
          <w:numId w:val="27"/>
        </w:numPr>
        <w:jc w:val="both"/>
        <w:rPr>
          <w:b/>
        </w:rPr>
      </w:pPr>
      <w:r>
        <w:rPr>
          <w:b/>
        </w:rPr>
        <w:t>Caso 1: manual</w:t>
      </w:r>
    </w:p>
    <w:p w14:paraId="4E6B3F43" w14:textId="40D439F9" w:rsidR="00A53CD5" w:rsidRPr="007F78B4" w:rsidRDefault="00A53CD5" w:rsidP="00A53CD5">
      <w:pPr>
        <w:pStyle w:val="Prrafodelista"/>
        <w:numPr>
          <w:ilvl w:val="2"/>
          <w:numId w:val="27"/>
        </w:numPr>
        <w:jc w:val="both"/>
      </w:pPr>
      <w:r w:rsidRPr="007F78B4">
        <w:t xml:space="preserve">El usuario hace </w:t>
      </w:r>
      <w:proofErr w:type="spellStart"/>
      <w:r w:rsidRPr="007F78B4">
        <w:t>clik</w:t>
      </w:r>
      <w:proofErr w:type="spellEnd"/>
      <w:r w:rsidRPr="007F78B4">
        <w:t xml:space="preserve"> en agregar ítem y completa los datos del ítem. Luego </w:t>
      </w:r>
      <w:proofErr w:type="spellStart"/>
      <w:r w:rsidRPr="007F78B4">
        <w:t>clikea</w:t>
      </w:r>
      <w:proofErr w:type="spellEnd"/>
      <w:r w:rsidRPr="007F78B4">
        <w:t xml:space="preserve"> guardar ítem y empieza la carga del próximo ítem.</w:t>
      </w:r>
    </w:p>
    <w:p w14:paraId="28894C87" w14:textId="77777777" w:rsidR="00122A76" w:rsidRDefault="00122A76" w:rsidP="007F78B4">
      <w:pPr>
        <w:pStyle w:val="Prrafodelista"/>
        <w:ind w:left="1980"/>
        <w:jc w:val="both"/>
      </w:pPr>
      <w:r>
        <w:t>Nota: Se utilizará CICE (Central de Información de Comercio Exterior) para ayudar al usuario a identificar la posición arancelaria.</w:t>
      </w:r>
    </w:p>
    <w:p w14:paraId="28C0CAEB" w14:textId="77777777" w:rsidR="00122A76" w:rsidRPr="00122A76" w:rsidRDefault="00122A76" w:rsidP="00122A76">
      <w:pPr>
        <w:jc w:val="both"/>
        <w:rPr>
          <w:b/>
        </w:rPr>
      </w:pPr>
    </w:p>
    <w:p w14:paraId="6778810D" w14:textId="649E35C8" w:rsidR="00A53CD5" w:rsidRDefault="00A53CD5" w:rsidP="00A53CD5">
      <w:pPr>
        <w:pStyle w:val="Prrafodelista"/>
        <w:numPr>
          <w:ilvl w:val="1"/>
          <w:numId w:val="27"/>
        </w:numPr>
        <w:jc w:val="both"/>
        <w:rPr>
          <w:b/>
        </w:rPr>
      </w:pPr>
      <w:r>
        <w:rPr>
          <w:b/>
        </w:rPr>
        <w:t>Desde archivo</w:t>
      </w:r>
    </w:p>
    <w:p w14:paraId="24822987" w14:textId="50495913" w:rsidR="00A53CD5" w:rsidRPr="007F78B4" w:rsidRDefault="00A53CD5" w:rsidP="00A53CD5">
      <w:pPr>
        <w:pStyle w:val="Prrafodelista"/>
        <w:numPr>
          <w:ilvl w:val="2"/>
          <w:numId w:val="27"/>
        </w:numPr>
        <w:jc w:val="both"/>
      </w:pPr>
      <w:proofErr w:type="spellStart"/>
      <w:r w:rsidRPr="007F78B4">
        <w:t>Vuce</w:t>
      </w:r>
      <w:proofErr w:type="spellEnd"/>
      <w:r w:rsidRPr="007F78B4">
        <w:t xml:space="preserve"> debe mostrar un formulario desde el cual se pueda elegir el archivo del dispositivo del usuario. El usuario elige el archivo desde el cual importar</w:t>
      </w:r>
    </w:p>
    <w:p w14:paraId="28EB209F" w14:textId="0F44680D" w:rsidR="00A53CD5" w:rsidRPr="007F78B4" w:rsidRDefault="00A53CD5" w:rsidP="00A53CD5">
      <w:pPr>
        <w:pStyle w:val="Prrafodelista"/>
        <w:numPr>
          <w:ilvl w:val="2"/>
          <w:numId w:val="27"/>
        </w:numPr>
        <w:jc w:val="both"/>
      </w:pPr>
      <w:proofErr w:type="spellStart"/>
      <w:r w:rsidRPr="007F78B4">
        <w:t>Vuce</w:t>
      </w:r>
      <w:proofErr w:type="spellEnd"/>
      <w:r w:rsidRPr="007F78B4">
        <w:t xml:space="preserve"> deberá validar la estructura del archivo, y la estructura de los datos dentro de los campos.</w:t>
      </w:r>
    </w:p>
    <w:p w14:paraId="4E587A60" w14:textId="28D8A73A" w:rsidR="00A53CD5" w:rsidRPr="007F78B4" w:rsidRDefault="00A53CD5" w:rsidP="00A53CD5">
      <w:pPr>
        <w:pStyle w:val="Prrafodelista"/>
        <w:numPr>
          <w:ilvl w:val="2"/>
          <w:numId w:val="27"/>
        </w:numPr>
        <w:jc w:val="both"/>
      </w:pPr>
      <w:r w:rsidRPr="007F78B4">
        <w:t>El usuario puede seleccionar que ítems importar y puede modificar datos</w:t>
      </w:r>
    </w:p>
    <w:p w14:paraId="05D248E0" w14:textId="63BA0354" w:rsidR="00A53CD5" w:rsidRDefault="00A53CD5" w:rsidP="00A53CD5">
      <w:pPr>
        <w:pStyle w:val="Prrafodelista"/>
        <w:numPr>
          <w:ilvl w:val="1"/>
          <w:numId w:val="27"/>
        </w:numPr>
        <w:jc w:val="both"/>
        <w:rPr>
          <w:b/>
        </w:rPr>
      </w:pPr>
      <w:r>
        <w:rPr>
          <w:b/>
        </w:rPr>
        <w:t>Desde otro legajo</w:t>
      </w:r>
    </w:p>
    <w:p w14:paraId="721E8A33" w14:textId="1A941AA3" w:rsidR="00A53CD5" w:rsidRPr="007F78B4" w:rsidRDefault="00A53CD5" w:rsidP="00A53CD5">
      <w:pPr>
        <w:pStyle w:val="Prrafodelista"/>
        <w:numPr>
          <w:ilvl w:val="2"/>
          <w:numId w:val="27"/>
        </w:numPr>
        <w:jc w:val="both"/>
      </w:pPr>
      <w:proofErr w:type="spellStart"/>
      <w:r w:rsidRPr="007F78B4">
        <w:t>Vuce</w:t>
      </w:r>
      <w:proofErr w:type="spellEnd"/>
      <w:r w:rsidRPr="007F78B4">
        <w:t xml:space="preserve"> debe mostrar un formulario desde el cual se pueda elegir otro legajo desde el cual importar ítems.</w:t>
      </w:r>
    </w:p>
    <w:p w14:paraId="3ECEAC64" w14:textId="27040BC3" w:rsidR="00A53CD5" w:rsidRPr="007F78B4" w:rsidRDefault="006C595B" w:rsidP="00A53CD5">
      <w:pPr>
        <w:pStyle w:val="Prrafodelista"/>
        <w:numPr>
          <w:ilvl w:val="2"/>
          <w:numId w:val="27"/>
        </w:numPr>
        <w:jc w:val="both"/>
      </w:pPr>
      <w:proofErr w:type="spellStart"/>
      <w:r w:rsidRPr="007F78B4">
        <w:t>Vuce</w:t>
      </w:r>
      <w:proofErr w:type="spellEnd"/>
      <w:r w:rsidRPr="007F78B4">
        <w:t xml:space="preserve"> deberá validar que el ítem a incorporar sea compatible con el legajo al cual se está importando</w:t>
      </w:r>
    </w:p>
    <w:p w14:paraId="5AE20F26" w14:textId="44E97B1E" w:rsidR="00A53CD5" w:rsidRPr="007F78B4" w:rsidRDefault="006C595B" w:rsidP="00A450B8">
      <w:pPr>
        <w:pStyle w:val="Prrafodelista"/>
        <w:numPr>
          <w:ilvl w:val="2"/>
          <w:numId w:val="27"/>
        </w:numPr>
        <w:jc w:val="both"/>
      </w:pPr>
      <w:r w:rsidRPr="007F78B4">
        <w:t>El usuario puede seleccionar que ítems importar y puede modificar datos</w:t>
      </w:r>
    </w:p>
    <w:p w14:paraId="72FC80B8" w14:textId="16CCEE83" w:rsidR="00EF2329" w:rsidRDefault="00EF2329" w:rsidP="009F75D8">
      <w:pPr>
        <w:jc w:val="both"/>
      </w:pPr>
    </w:p>
    <w:p w14:paraId="4117B2E4" w14:textId="77777777" w:rsidR="00057C08" w:rsidRDefault="00FF28C8" w:rsidP="00FF28C8">
      <w:r w:rsidRPr="00C405A7">
        <w:rPr>
          <w:b/>
        </w:rPr>
        <w:t>Nota</w:t>
      </w:r>
      <w:r w:rsidR="00057C08">
        <w:rPr>
          <w:b/>
        </w:rPr>
        <w:t xml:space="preserve"> 1</w:t>
      </w:r>
      <w:r>
        <w:t xml:space="preserve">: Se debe mostrar los campos requeridos por </w:t>
      </w:r>
      <w:proofErr w:type="spellStart"/>
      <w:r>
        <w:t>item</w:t>
      </w:r>
      <w:proofErr w:type="spellEnd"/>
      <w:r>
        <w:t xml:space="preserve"> según el sub régimen seleccionado.</w:t>
      </w:r>
    </w:p>
    <w:p w14:paraId="07FAD99C" w14:textId="184945EC" w:rsidR="00FF28C8" w:rsidRDefault="00057C08" w:rsidP="00990C10">
      <w:pPr>
        <w:jc w:val="both"/>
      </w:pPr>
      <w:r w:rsidRPr="00481F0F">
        <w:rPr>
          <w:b/>
        </w:rPr>
        <w:t>Nota2:</w:t>
      </w:r>
      <w:r w:rsidRPr="00481F0F">
        <w:t xml:space="preserve"> El usuario podrá tener cargado previamente en VUCE (perfil IMEX) en la parte mi gestión beneficios tributarios  y plazo de vigencia de los mismos. Po</w:t>
      </w:r>
      <w:r w:rsidR="00481F0F" w:rsidRPr="00481F0F">
        <w:t>r</w:t>
      </w:r>
      <w:r w:rsidRPr="00481F0F">
        <w:t xml:space="preserve"> ejemplo exención de IVA trimestral. VUCE deberá poder validar y autocompletar esta información dentro de las ventajas de los </w:t>
      </w:r>
      <w:proofErr w:type="spellStart"/>
      <w:r w:rsidRPr="00481F0F">
        <w:t>items</w:t>
      </w:r>
      <w:proofErr w:type="spellEnd"/>
      <w:r>
        <w:t xml:space="preserve"> </w:t>
      </w:r>
    </w:p>
    <w:p w14:paraId="3D7AF73C" w14:textId="77777777" w:rsidR="00FF28C8" w:rsidRDefault="00FF28C8" w:rsidP="009F75D8">
      <w:pPr>
        <w:jc w:val="both"/>
      </w:pPr>
    </w:p>
    <w:p w14:paraId="133410D1" w14:textId="23DC1F7E" w:rsidR="007F78B4" w:rsidRDefault="00990C10" w:rsidP="007F78B4">
      <w:pPr>
        <w:pStyle w:val="Prrafodelista"/>
        <w:numPr>
          <w:ilvl w:val="0"/>
          <w:numId w:val="4"/>
        </w:numPr>
        <w:jc w:val="both"/>
        <w:rPr>
          <w:b/>
        </w:rPr>
      </w:pPr>
      <w:r>
        <w:rPr>
          <w:b/>
        </w:rPr>
        <w:t>SP002 – Comparar datos con BD</w:t>
      </w:r>
    </w:p>
    <w:p w14:paraId="4A6FA17E" w14:textId="37934799" w:rsidR="007F78B4" w:rsidRDefault="007F78B4" w:rsidP="001C5BD1">
      <w:pPr>
        <w:rPr>
          <w:color w:val="auto"/>
        </w:rPr>
      </w:pPr>
    </w:p>
    <w:p w14:paraId="282E96D8" w14:textId="77777777" w:rsidR="007F78B4" w:rsidRPr="001C5BD1" w:rsidRDefault="007F78B4" w:rsidP="001C5BD1">
      <w:pPr>
        <w:rPr>
          <w:color w:val="auto"/>
        </w:rPr>
      </w:pPr>
    </w:p>
    <w:p w14:paraId="0D486527" w14:textId="619327CC" w:rsidR="004D7DA3" w:rsidRDefault="004D7DA3" w:rsidP="004D7DA3">
      <w:r w:rsidRPr="004D7DA3">
        <w:rPr>
          <w:b/>
          <w:color w:val="FF0000"/>
        </w:rPr>
        <w:t>Nota:</w:t>
      </w:r>
      <w:r w:rsidRPr="004D7DA3">
        <w:rPr>
          <w:color w:val="FF0000"/>
        </w:rPr>
        <w:t xml:space="preserve"> </w:t>
      </w:r>
      <w:r>
        <w:t>Se deberán implementar todas las validaciones</w:t>
      </w:r>
      <w:r w:rsidR="00611060">
        <w:t xml:space="preserve"> y cálculos que realiza el kit. </w:t>
      </w:r>
    </w:p>
    <w:p w14:paraId="6F3C7CF8" w14:textId="77777777" w:rsidR="004D7DA3" w:rsidRDefault="004D7DA3" w:rsidP="004D7DA3"/>
    <w:p w14:paraId="6353491C" w14:textId="22EF197D" w:rsidR="00BF7D53" w:rsidRDefault="004D7DA3" w:rsidP="0058678C">
      <w:pPr>
        <w:pStyle w:val="Prrafodelista"/>
        <w:numPr>
          <w:ilvl w:val="0"/>
          <w:numId w:val="21"/>
        </w:numPr>
        <w:jc w:val="both"/>
      </w:pPr>
      <w:r>
        <w:t xml:space="preserve">Ejemplo1: El campo FOB del formulario “Declaración Detallada” no puede ser un valor menor a la suma de los FOB de los </w:t>
      </w:r>
      <w:proofErr w:type="spellStart"/>
      <w:r>
        <w:t>items</w:t>
      </w:r>
      <w:proofErr w:type="spellEnd"/>
      <w:r>
        <w:t xml:space="preserve"> en el formulario “ítems”</w:t>
      </w:r>
    </w:p>
    <w:p w14:paraId="7B3D3FE9" w14:textId="29FF7E32" w:rsidR="004D7DA3" w:rsidRDefault="004D7DA3" w:rsidP="0058678C">
      <w:pPr>
        <w:pStyle w:val="Prrafodelista"/>
        <w:numPr>
          <w:ilvl w:val="0"/>
          <w:numId w:val="21"/>
        </w:numPr>
        <w:jc w:val="both"/>
      </w:pPr>
      <w:r>
        <w:t>Ejemplo2: Cuando se carga el monto “Flete” y “Seguro”, el KIT automáticamente realiza el cálculo de prorrateo y autocompleta los campos correspondientes en el formulario “</w:t>
      </w:r>
      <w:proofErr w:type="spellStart"/>
      <w:r>
        <w:t>Items</w:t>
      </w:r>
      <w:proofErr w:type="spellEnd"/>
      <w:r>
        <w:t>”</w:t>
      </w:r>
    </w:p>
    <w:p w14:paraId="656AB5BE" w14:textId="28D9BBE1" w:rsidR="00611060" w:rsidRPr="004D7DA3" w:rsidRDefault="00611060" w:rsidP="0058678C">
      <w:pPr>
        <w:pStyle w:val="Prrafodelista"/>
        <w:numPr>
          <w:ilvl w:val="0"/>
          <w:numId w:val="21"/>
        </w:numPr>
        <w:jc w:val="both"/>
      </w:pPr>
      <w:r>
        <w:t xml:space="preserve">Ejemplo3:En ITEMS, solapa “ Cancelaciones” esta griseado para ciertos </w:t>
      </w:r>
      <w:proofErr w:type="spellStart"/>
      <w:r>
        <w:t>subregímenes</w:t>
      </w:r>
      <w:proofErr w:type="spellEnd"/>
    </w:p>
    <w:p w14:paraId="52D9A093" w14:textId="77777777" w:rsidR="00252BBE" w:rsidRPr="007A0CCB" w:rsidRDefault="00252BBE" w:rsidP="007A0CCB">
      <w:pPr>
        <w:rPr>
          <w:color w:val="auto"/>
        </w:rPr>
      </w:pPr>
    </w:p>
    <w:p w14:paraId="03CE075C" w14:textId="77777777" w:rsidR="007A0CCB" w:rsidRDefault="007A0CCB" w:rsidP="007A0CCB">
      <w:pPr>
        <w:pStyle w:val="Prrafodelista"/>
        <w:ind w:left="780"/>
        <w:rPr>
          <w:color w:val="auto"/>
        </w:rPr>
      </w:pPr>
    </w:p>
    <w:p w14:paraId="3EAB7F96" w14:textId="544A7203" w:rsidR="008103BE" w:rsidRDefault="008103BE" w:rsidP="007A0CCB">
      <w:pPr>
        <w:rPr>
          <w:color w:val="auto"/>
        </w:rPr>
      </w:pPr>
    </w:p>
    <w:p w14:paraId="65D0F020" w14:textId="5AF347CF" w:rsidR="008103BE" w:rsidRDefault="00427F7B" w:rsidP="00427F7B">
      <w:pPr>
        <w:pStyle w:val="Ttulo2"/>
      </w:pPr>
      <w:r>
        <w:t>Anexo</w:t>
      </w:r>
    </w:p>
    <w:p w14:paraId="4216BEDE" w14:textId="7DA52F59" w:rsidR="00427F7B" w:rsidRDefault="00427F7B" w:rsidP="008103BE">
      <w:pPr>
        <w:keepNext/>
      </w:pPr>
    </w:p>
    <w:p w14:paraId="45166E54" w14:textId="332F7318" w:rsidR="00427F7B" w:rsidRDefault="00427F7B" w:rsidP="008103BE">
      <w:pPr>
        <w:keepNext/>
      </w:pPr>
      <w:r>
        <w:t xml:space="preserve">Campos </w:t>
      </w:r>
      <w:proofErr w:type="spellStart"/>
      <w:r>
        <w:t>autocompletables</w:t>
      </w:r>
      <w:proofErr w:type="spellEnd"/>
    </w:p>
    <w:p w14:paraId="3E5F2E18" w14:textId="3A142ACB" w:rsidR="00427F7B" w:rsidRDefault="00427F7B" w:rsidP="008103BE">
      <w:pPr>
        <w:keepNext/>
      </w:pPr>
      <w:r w:rsidRPr="00427F7B">
        <w:rPr>
          <w:noProof/>
          <w:lang w:val="es-AR" w:eastAsia="es-AR"/>
        </w:rPr>
        <w:drawing>
          <wp:inline distT="0" distB="0" distL="0" distR="0" wp14:anchorId="56D3988E" wp14:editId="0CD748E5">
            <wp:extent cx="5731510" cy="2606355"/>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2606355"/>
                    </a:xfrm>
                    <a:prstGeom prst="rect">
                      <a:avLst/>
                    </a:prstGeom>
                    <a:noFill/>
                    <a:ln>
                      <a:noFill/>
                    </a:ln>
                  </pic:spPr>
                </pic:pic>
              </a:graphicData>
            </a:graphic>
          </wp:inline>
        </w:drawing>
      </w:r>
    </w:p>
    <w:p w14:paraId="32BA9107" w14:textId="28145AA7" w:rsidR="00427F7B" w:rsidRDefault="00427F7B" w:rsidP="008103BE">
      <w:pPr>
        <w:keepNext/>
      </w:pPr>
    </w:p>
    <w:p w14:paraId="2FE69129" w14:textId="1A1724F2" w:rsidR="00427F7B" w:rsidRDefault="00427F7B" w:rsidP="008103BE">
      <w:pPr>
        <w:keepNext/>
      </w:pPr>
      <w:r>
        <w:t xml:space="preserve">A medida que avance la armonización de campos, la cantidad de campos </w:t>
      </w:r>
      <w:proofErr w:type="spellStart"/>
      <w:r>
        <w:t>autocompletables</w:t>
      </w:r>
      <w:proofErr w:type="spellEnd"/>
      <w:r>
        <w:t xml:space="preserve"> puede variar.</w:t>
      </w:r>
    </w:p>
    <w:sectPr w:rsidR="00427F7B" w:rsidSect="00B81C91">
      <w:pgSz w:w="11906" w:h="16838"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FF5369" w14:textId="77777777" w:rsidR="008970C3" w:rsidRDefault="008970C3" w:rsidP="00565C1A">
      <w:pPr>
        <w:spacing w:line="240" w:lineRule="auto"/>
      </w:pPr>
      <w:r>
        <w:separator/>
      </w:r>
    </w:p>
  </w:endnote>
  <w:endnote w:type="continuationSeparator" w:id="0">
    <w:p w14:paraId="5A26CDA3" w14:textId="77777777" w:rsidR="008970C3" w:rsidRDefault="008970C3" w:rsidP="00565C1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17893C" w14:textId="77777777" w:rsidR="008970C3" w:rsidRDefault="008970C3" w:rsidP="00565C1A">
      <w:pPr>
        <w:spacing w:line="240" w:lineRule="auto"/>
      </w:pPr>
      <w:r>
        <w:separator/>
      </w:r>
    </w:p>
  </w:footnote>
  <w:footnote w:type="continuationSeparator" w:id="0">
    <w:p w14:paraId="72FD4925" w14:textId="77777777" w:rsidR="008970C3" w:rsidRDefault="008970C3" w:rsidP="00565C1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105B7"/>
    <w:multiLevelType w:val="hybridMultilevel"/>
    <w:tmpl w:val="4B7438F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
    <w:nsid w:val="04C77C2C"/>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18774622"/>
    <w:multiLevelType w:val="hybridMultilevel"/>
    <w:tmpl w:val="9D50B0D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D806163"/>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2D000421"/>
    <w:multiLevelType w:val="hybridMultilevel"/>
    <w:tmpl w:val="1B4819FE"/>
    <w:lvl w:ilvl="0" w:tplc="C962340A">
      <w:start w:val="1"/>
      <w:numFmt w:val="decimalZero"/>
      <w:lvlText w:val="%1."/>
      <w:lvlJc w:val="left"/>
      <w:pPr>
        <w:ind w:left="780" w:hanging="42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5">
    <w:nsid w:val="2DA43309"/>
    <w:multiLevelType w:val="hybridMultilevel"/>
    <w:tmpl w:val="BDAE6FD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2E7048EA"/>
    <w:multiLevelType w:val="hybridMultilevel"/>
    <w:tmpl w:val="1B4CB95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E80265A"/>
    <w:multiLevelType w:val="hybridMultilevel"/>
    <w:tmpl w:val="2CD8E5D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8C68F6"/>
    <w:multiLevelType w:val="hybridMultilevel"/>
    <w:tmpl w:val="73B8BAC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50112FE"/>
    <w:multiLevelType w:val="hybridMultilevel"/>
    <w:tmpl w:val="92B6E900"/>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36C9032E"/>
    <w:multiLevelType w:val="hybridMultilevel"/>
    <w:tmpl w:val="4D088DB6"/>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11">
    <w:nsid w:val="3B0850B3"/>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40A66C14"/>
    <w:multiLevelType w:val="hybridMultilevel"/>
    <w:tmpl w:val="2B12CEE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41FE6377"/>
    <w:multiLevelType w:val="hybridMultilevel"/>
    <w:tmpl w:val="4B7438F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45382793"/>
    <w:multiLevelType w:val="hybridMultilevel"/>
    <w:tmpl w:val="DB1653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1213BF"/>
    <w:multiLevelType w:val="hybridMultilevel"/>
    <w:tmpl w:val="518272B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FEF5C88"/>
    <w:multiLevelType w:val="hybridMultilevel"/>
    <w:tmpl w:val="110A2A7A"/>
    <w:lvl w:ilvl="0" w:tplc="2C0A0001">
      <w:start w:val="1"/>
      <w:numFmt w:val="bullet"/>
      <w:lvlText w:val=""/>
      <w:lvlJc w:val="left"/>
      <w:pPr>
        <w:ind w:left="780" w:hanging="420"/>
      </w:pPr>
      <w:rPr>
        <w:rFonts w:ascii="Symbol" w:hAnsi="Symbol"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nsid w:val="518177DD"/>
    <w:multiLevelType w:val="hybridMultilevel"/>
    <w:tmpl w:val="52E2279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55E737BC"/>
    <w:multiLevelType w:val="hybridMultilevel"/>
    <w:tmpl w:val="EF08CF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0B0F7E"/>
    <w:multiLevelType w:val="hybridMultilevel"/>
    <w:tmpl w:val="918E66D2"/>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63061600"/>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1">
    <w:nsid w:val="64A42F8C"/>
    <w:multiLevelType w:val="hybridMultilevel"/>
    <w:tmpl w:val="9068676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65E96575"/>
    <w:multiLevelType w:val="hybridMultilevel"/>
    <w:tmpl w:val="4B7438F4"/>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3">
    <w:nsid w:val="668B3B28"/>
    <w:multiLevelType w:val="hybridMultilevel"/>
    <w:tmpl w:val="638C7E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6AB56F83"/>
    <w:multiLevelType w:val="hybridMultilevel"/>
    <w:tmpl w:val="796EE8FE"/>
    <w:lvl w:ilvl="0" w:tplc="C962340A">
      <w:start w:val="1"/>
      <w:numFmt w:val="decimalZero"/>
      <w:lvlText w:val="%1."/>
      <w:lvlJc w:val="left"/>
      <w:pPr>
        <w:ind w:left="780" w:hanging="420"/>
      </w:pPr>
      <w:rPr>
        <w:rFonts w:hint="default"/>
      </w:rPr>
    </w:lvl>
    <w:lvl w:ilvl="1" w:tplc="2C0A0001">
      <w:start w:val="1"/>
      <w:numFmt w:val="bullet"/>
      <w:lvlText w:val=""/>
      <w:lvlJc w:val="left"/>
      <w:pPr>
        <w:ind w:left="1440" w:hanging="360"/>
      </w:pPr>
      <w:rPr>
        <w:rFonts w:ascii="Symbol" w:hAnsi="Symbol" w:hint="default"/>
      </w:r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5">
    <w:nsid w:val="6C4C753A"/>
    <w:multiLevelType w:val="hybridMultilevel"/>
    <w:tmpl w:val="14C2A07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6">
    <w:nsid w:val="73ED2DE2"/>
    <w:multiLevelType w:val="hybridMultilevel"/>
    <w:tmpl w:val="065E9A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C1B75D1"/>
    <w:multiLevelType w:val="hybridMultilevel"/>
    <w:tmpl w:val="02DABAF6"/>
    <w:lvl w:ilvl="0" w:tplc="C962340A">
      <w:start w:val="1"/>
      <w:numFmt w:val="decimalZero"/>
      <w:lvlText w:val="%1."/>
      <w:lvlJc w:val="left"/>
      <w:pPr>
        <w:ind w:left="780" w:hanging="420"/>
      </w:pPr>
      <w:rPr>
        <w:rFonts w:hint="default"/>
      </w:rPr>
    </w:lvl>
    <w:lvl w:ilvl="1" w:tplc="2C0A0019">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8">
    <w:nsid w:val="7D77184C"/>
    <w:multiLevelType w:val="hybridMultilevel"/>
    <w:tmpl w:val="B70E39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7E6967AC"/>
    <w:multiLevelType w:val="hybridMultilevel"/>
    <w:tmpl w:val="FF10C01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7E926FC6"/>
    <w:multiLevelType w:val="hybridMultilevel"/>
    <w:tmpl w:val="C2D045D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23"/>
  </w:num>
  <w:num w:numId="4">
    <w:abstractNumId w:val="22"/>
  </w:num>
  <w:num w:numId="5">
    <w:abstractNumId w:val="15"/>
  </w:num>
  <w:num w:numId="6">
    <w:abstractNumId w:val="5"/>
  </w:num>
  <w:num w:numId="7">
    <w:abstractNumId w:val="3"/>
  </w:num>
  <w:num w:numId="8">
    <w:abstractNumId w:val="25"/>
  </w:num>
  <w:num w:numId="9">
    <w:abstractNumId w:val="16"/>
  </w:num>
  <w:num w:numId="10">
    <w:abstractNumId w:val="4"/>
  </w:num>
  <w:num w:numId="11">
    <w:abstractNumId w:val="28"/>
  </w:num>
  <w:num w:numId="12">
    <w:abstractNumId w:val="21"/>
  </w:num>
  <w:num w:numId="13">
    <w:abstractNumId w:val="8"/>
  </w:num>
  <w:num w:numId="14">
    <w:abstractNumId w:val="29"/>
  </w:num>
  <w:num w:numId="15">
    <w:abstractNumId w:val="2"/>
  </w:num>
  <w:num w:numId="16">
    <w:abstractNumId w:val="17"/>
  </w:num>
  <w:num w:numId="17">
    <w:abstractNumId w:val="10"/>
  </w:num>
  <w:num w:numId="18">
    <w:abstractNumId w:val="6"/>
  </w:num>
  <w:num w:numId="19">
    <w:abstractNumId w:val="19"/>
  </w:num>
  <w:num w:numId="20">
    <w:abstractNumId w:val="12"/>
  </w:num>
  <w:num w:numId="21">
    <w:abstractNumId w:val="30"/>
  </w:num>
  <w:num w:numId="22">
    <w:abstractNumId w:val="24"/>
  </w:num>
  <w:num w:numId="23">
    <w:abstractNumId w:val="20"/>
  </w:num>
  <w:num w:numId="24">
    <w:abstractNumId w:val="27"/>
  </w:num>
  <w:num w:numId="25">
    <w:abstractNumId w:val="11"/>
  </w:num>
  <w:num w:numId="26">
    <w:abstractNumId w:val="0"/>
  </w:num>
  <w:num w:numId="27">
    <w:abstractNumId w:val="13"/>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
  </w:num>
  <w:num w:numId="30">
    <w:abstractNumId w:val="14"/>
  </w:num>
  <w:num w:numId="31">
    <w:abstractNumId w:val="18"/>
  </w:num>
  <w:num w:numId="32">
    <w:abstractNumId w:val="7"/>
  </w:num>
  <w:num w:numId="33">
    <w:abstractNumId w:val="26"/>
  </w:num>
  <w:num w:numId="34">
    <w:abstractNumId w:val="18"/>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55E4"/>
    <w:rsid w:val="00000876"/>
    <w:rsid w:val="00005158"/>
    <w:rsid w:val="00012715"/>
    <w:rsid w:val="00030885"/>
    <w:rsid w:val="00057C08"/>
    <w:rsid w:val="0006129C"/>
    <w:rsid w:val="00062282"/>
    <w:rsid w:val="00076C1A"/>
    <w:rsid w:val="000910D2"/>
    <w:rsid w:val="000C321E"/>
    <w:rsid w:val="000C34FC"/>
    <w:rsid w:val="000D134D"/>
    <w:rsid w:val="000D39F1"/>
    <w:rsid w:val="000E2FB0"/>
    <w:rsid w:val="000E5376"/>
    <w:rsid w:val="000F7FA3"/>
    <w:rsid w:val="0011459E"/>
    <w:rsid w:val="00122A76"/>
    <w:rsid w:val="00134C6A"/>
    <w:rsid w:val="00145FFB"/>
    <w:rsid w:val="00163675"/>
    <w:rsid w:val="00194FF6"/>
    <w:rsid w:val="001A10FB"/>
    <w:rsid w:val="001C5BD1"/>
    <w:rsid w:val="001D3BC0"/>
    <w:rsid w:val="001D4AF4"/>
    <w:rsid w:val="001E17E8"/>
    <w:rsid w:val="001E37DD"/>
    <w:rsid w:val="0020080D"/>
    <w:rsid w:val="002105DF"/>
    <w:rsid w:val="00243E5F"/>
    <w:rsid w:val="00252BBE"/>
    <w:rsid w:val="00253496"/>
    <w:rsid w:val="00263C35"/>
    <w:rsid w:val="00290D81"/>
    <w:rsid w:val="002B173A"/>
    <w:rsid w:val="002B4D0F"/>
    <w:rsid w:val="002C7086"/>
    <w:rsid w:val="002C7BD4"/>
    <w:rsid w:val="002E40DB"/>
    <w:rsid w:val="002F7011"/>
    <w:rsid w:val="00316B47"/>
    <w:rsid w:val="00373355"/>
    <w:rsid w:val="00386E37"/>
    <w:rsid w:val="003C4451"/>
    <w:rsid w:val="003F01E3"/>
    <w:rsid w:val="00400597"/>
    <w:rsid w:val="004022DB"/>
    <w:rsid w:val="00403388"/>
    <w:rsid w:val="0040730B"/>
    <w:rsid w:val="00414A22"/>
    <w:rsid w:val="00427F7B"/>
    <w:rsid w:val="00481F0F"/>
    <w:rsid w:val="0049212C"/>
    <w:rsid w:val="00497FA7"/>
    <w:rsid w:val="004A0666"/>
    <w:rsid w:val="004D7DA3"/>
    <w:rsid w:val="004E471E"/>
    <w:rsid w:val="005436A5"/>
    <w:rsid w:val="005557BD"/>
    <w:rsid w:val="00565126"/>
    <w:rsid w:val="00565C1A"/>
    <w:rsid w:val="00583C72"/>
    <w:rsid w:val="0058678C"/>
    <w:rsid w:val="00594630"/>
    <w:rsid w:val="0059582C"/>
    <w:rsid w:val="005A32EE"/>
    <w:rsid w:val="005B5B9F"/>
    <w:rsid w:val="005C5F45"/>
    <w:rsid w:val="005C6C3A"/>
    <w:rsid w:val="005D70B7"/>
    <w:rsid w:val="005D7339"/>
    <w:rsid w:val="00611060"/>
    <w:rsid w:val="00646955"/>
    <w:rsid w:val="0067015C"/>
    <w:rsid w:val="00697C37"/>
    <w:rsid w:val="006B49F6"/>
    <w:rsid w:val="006B7284"/>
    <w:rsid w:val="006C010B"/>
    <w:rsid w:val="006C3E7E"/>
    <w:rsid w:val="006C595B"/>
    <w:rsid w:val="006E292F"/>
    <w:rsid w:val="00704F08"/>
    <w:rsid w:val="007063C3"/>
    <w:rsid w:val="00713406"/>
    <w:rsid w:val="00762CCF"/>
    <w:rsid w:val="007932EA"/>
    <w:rsid w:val="007A0CCB"/>
    <w:rsid w:val="007F5586"/>
    <w:rsid w:val="007F61F8"/>
    <w:rsid w:val="007F78B4"/>
    <w:rsid w:val="007F7CAD"/>
    <w:rsid w:val="00800035"/>
    <w:rsid w:val="008031D6"/>
    <w:rsid w:val="008103BE"/>
    <w:rsid w:val="00813DAC"/>
    <w:rsid w:val="00852EC3"/>
    <w:rsid w:val="00863E9D"/>
    <w:rsid w:val="008970C3"/>
    <w:rsid w:val="008B2608"/>
    <w:rsid w:val="008B53CF"/>
    <w:rsid w:val="008D2B0C"/>
    <w:rsid w:val="00913552"/>
    <w:rsid w:val="00923F41"/>
    <w:rsid w:val="0094493E"/>
    <w:rsid w:val="00962946"/>
    <w:rsid w:val="0098028F"/>
    <w:rsid w:val="00984393"/>
    <w:rsid w:val="00990C10"/>
    <w:rsid w:val="00990DC5"/>
    <w:rsid w:val="00995665"/>
    <w:rsid w:val="009A7E0D"/>
    <w:rsid w:val="009B2FAD"/>
    <w:rsid w:val="009F75D8"/>
    <w:rsid w:val="00A42259"/>
    <w:rsid w:val="00A450B8"/>
    <w:rsid w:val="00A53CD5"/>
    <w:rsid w:val="00A6233D"/>
    <w:rsid w:val="00A77844"/>
    <w:rsid w:val="00AC4DAD"/>
    <w:rsid w:val="00AC5472"/>
    <w:rsid w:val="00AD7402"/>
    <w:rsid w:val="00AD7566"/>
    <w:rsid w:val="00AE2A61"/>
    <w:rsid w:val="00AF0046"/>
    <w:rsid w:val="00AF617B"/>
    <w:rsid w:val="00B255E4"/>
    <w:rsid w:val="00B352FE"/>
    <w:rsid w:val="00B5023F"/>
    <w:rsid w:val="00B529D9"/>
    <w:rsid w:val="00B52F81"/>
    <w:rsid w:val="00B81C91"/>
    <w:rsid w:val="00BB04BE"/>
    <w:rsid w:val="00BC2162"/>
    <w:rsid w:val="00BD6743"/>
    <w:rsid w:val="00BD72F7"/>
    <w:rsid w:val="00BF057D"/>
    <w:rsid w:val="00BF7D53"/>
    <w:rsid w:val="00C04A87"/>
    <w:rsid w:val="00C37EDB"/>
    <w:rsid w:val="00C44074"/>
    <w:rsid w:val="00C634E0"/>
    <w:rsid w:val="00C92771"/>
    <w:rsid w:val="00CA4B1F"/>
    <w:rsid w:val="00D41F7E"/>
    <w:rsid w:val="00D64FF0"/>
    <w:rsid w:val="00D9709B"/>
    <w:rsid w:val="00DA2EA4"/>
    <w:rsid w:val="00DA4A00"/>
    <w:rsid w:val="00DC57D0"/>
    <w:rsid w:val="00DD10A9"/>
    <w:rsid w:val="00DD6034"/>
    <w:rsid w:val="00DE0841"/>
    <w:rsid w:val="00E207CC"/>
    <w:rsid w:val="00EC2FCD"/>
    <w:rsid w:val="00EF2329"/>
    <w:rsid w:val="00EF53E9"/>
    <w:rsid w:val="00EF6CE0"/>
    <w:rsid w:val="00F2196C"/>
    <w:rsid w:val="00F32DD3"/>
    <w:rsid w:val="00F33086"/>
    <w:rsid w:val="00F374F1"/>
    <w:rsid w:val="00F54116"/>
    <w:rsid w:val="00F57EC3"/>
    <w:rsid w:val="00F85F75"/>
    <w:rsid w:val="00F90DDB"/>
    <w:rsid w:val="00F96F3A"/>
    <w:rsid w:val="00FD4C3A"/>
    <w:rsid w:val="00FD74A7"/>
    <w:rsid w:val="00FE3801"/>
    <w:rsid w:val="00FF28C8"/>
    <w:rsid w:val="00FF66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233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character" w:styleId="Refdecomentario">
    <w:name w:val="annotation reference"/>
    <w:basedOn w:val="Fuentedeprrafopredeter"/>
    <w:uiPriority w:val="99"/>
    <w:semiHidden/>
    <w:unhideWhenUsed/>
    <w:rsid w:val="00C44074"/>
    <w:rPr>
      <w:sz w:val="16"/>
      <w:szCs w:val="16"/>
    </w:rPr>
  </w:style>
  <w:style w:type="paragraph" w:styleId="Textocomentario">
    <w:name w:val="annotation text"/>
    <w:basedOn w:val="Normal"/>
    <w:link w:val="TextocomentarioCar"/>
    <w:uiPriority w:val="99"/>
    <w:semiHidden/>
    <w:unhideWhenUsed/>
    <w:rsid w:val="00C44074"/>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44074"/>
    <w:rPr>
      <w:rFonts w:ascii="Arial" w:eastAsia="Arial" w:hAnsi="Arial" w:cs="Arial"/>
      <w:color w:val="000000"/>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C44074"/>
    <w:rPr>
      <w:b/>
      <w:bCs/>
    </w:rPr>
  </w:style>
  <w:style w:type="character" w:customStyle="1" w:styleId="AsuntodelcomentarioCar">
    <w:name w:val="Asunto del comentario Car"/>
    <w:basedOn w:val="TextocomentarioCar"/>
    <w:link w:val="Asuntodelcomentario"/>
    <w:uiPriority w:val="99"/>
    <w:semiHidden/>
    <w:rsid w:val="00C44074"/>
    <w:rPr>
      <w:rFonts w:ascii="Arial" w:eastAsia="Arial" w:hAnsi="Arial" w:cs="Arial"/>
      <w:b/>
      <w:bCs/>
      <w:color w:val="000000"/>
      <w:sz w:val="20"/>
      <w:szCs w:val="20"/>
      <w:lang w:val="es-ES" w:eastAsia="es-ES"/>
    </w:rPr>
  </w:style>
  <w:style w:type="paragraph" w:styleId="Textodeglobo">
    <w:name w:val="Balloon Text"/>
    <w:basedOn w:val="Normal"/>
    <w:link w:val="TextodegloboCar"/>
    <w:uiPriority w:val="99"/>
    <w:semiHidden/>
    <w:unhideWhenUsed/>
    <w:rsid w:val="00C44074"/>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4074"/>
    <w:rPr>
      <w:rFonts w:ascii="Tahoma" w:eastAsia="Arial" w:hAnsi="Tahoma" w:cs="Tahoma"/>
      <w:color w:val="000000"/>
      <w:sz w:val="16"/>
      <w:szCs w:val="16"/>
      <w:lang w:val="es-ES" w:eastAsia="es-ES"/>
    </w:rPr>
  </w:style>
  <w:style w:type="paragraph" w:styleId="Epgrafe">
    <w:name w:val="caption"/>
    <w:basedOn w:val="Normal"/>
    <w:next w:val="Normal"/>
    <w:uiPriority w:val="35"/>
    <w:unhideWhenUsed/>
    <w:qFormat/>
    <w:rsid w:val="008103BE"/>
    <w:pPr>
      <w:spacing w:after="200" w:line="240" w:lineRule="auto"/>
    </w:pPr>
    <w:rPr>
      <w:i/>
      <w:iCs/>
      <w:color w:val="44546A" w:themeColor="text2"/>
      <w:sz w:val="18"/>
      <w:szCs w:val="18"/>
    </w:rPr>
  </w:style>
  <w:style w:type="table" w:styleId="Tablaconcuadrcula">
    <w:name w:val="Table Grid"/>
    <w:basedOn w:val="Tablanormal"/>
    <w:uiPriority w:val="39"/>
    <w:rsid w:val="002B4D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565C1A"/>
    <w:pPr>
      <w:spacing w:line="240" w:lineRule="auto"/>
    </w:pPr>
    <w:rPr>
      <w:sz w:val="20"/>
      <w:szCs w:val="20"/>
    </w:rPr>
  </w:style>
  <w:style w:type="character" w:customStyle="1" w:styleId="TextonotapieCar">
    <w:name w:val="Texto nota pie Car"/>
    <w:basedOn w:val="Fuentedeprrafopredeter"/>
    <w:link w:val="Textonotapie"/>
    <w:uiPriority w:val="99"/>
    <w:semiHidden/>
    <w:rsid w:val="00565C1A"/>
    <w:rPr>
      <w:rFonts w:ascii="Arial" w:eastAsia="Arial" w:hAnsi="Arial" w:cs="Arial"/>
      <w:color w:val="000000"/>
      <w:sz w:val="20"/>
      <w:szCs w:val="20"/>
      <w:lang w:val="es-ES" w:eastAsia="es-ES"/>
    </w:rPr>
  </w:style>
  <w:style w:type="character" w:styleId="Refdenotaalpie">
    <w:name w:val="footnote reference"/>
    <w:basedOn w:val="Fuentedeprrafopredeter"/>
    <w:uiPriority w:val="99"/>
    <w:semiHidden/>
    <w:unhideWhenUsed/>
    <w:rsid w:val="00565C1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55E4"/>
    <w:pPr>
      <w:spacing w:after="0" w:line="276" w:lineRule="auto"/>
    </w:pPr>
    <w:rPr>
      <w:rFonts w:ascii="Arial" w:eastAsia="Arial" w:hAnsi="Arial" w:cs="Arial"/>
      <w:color w:val="000000"/>
      <w:lang w:val="es-ES" w:eastAsia="es-ES"/>
    </w:rPr>
  </w:style>
  <w:style w:type="paragraph" w:styleId="Ttulo1">
    <w:name w:val="heading 1"/>
    <w:basedOn w:val="Normal"/>
    <w:next w:val="Normal"/>
    <w:link w:val="Ttulo1Car"/>
    <w:uiPriority w:val="9"/>
    <w:qFormat/>
    <w:rsid w:val="00B255E4"/>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255E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EF6CE0"/>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255E4"/>
    <w:rPr>
      <w:rFonts w:asciiTheme="majorHAnsi" w:eastAsiaTheme="majorEastAsia" w:hAnsiTheme="majorHAnsi" w:cstheme="majorBidi"/>
      <w:color w:val="2F5496" w:themeColor="accent1" w:themeShade="BF"/>
      <w:sz w:val="32"/>
      <w:szCs w:val="32"/>
      <w:lang w:val="es-ES" w:eastAsia="es-ES"/>
    </w:rPr>
  </w:style>
  <w:style w:type="character" w:customStyle="1" w:styleId="Ttulo2Car">
    <w:name w:val="Título 2 Car"/>
    <w:basedOn w:val="Fuentedeprrafopredeter"/>
    <w:link w:val="Ttulo2"/>
    <w:uiPriority w:val="9"/>
    <w:rsid w:val="00B255E4"/>
    <w:rPr>
      <w:rFonts w:asciiTheme="majorHAnsi" w:eastAsiaTheme="majorEastAsia" w:hAnsiTheme="majorHAnsi" w:cstheme="majorBidi"/>
      <w:color w:val="2F5496" w:themeColor="accent1" w:themeShade="BF"/>
      <w:sz w:val="26"/>
      <w:szCs w:val="26"/>
      <w:lang w:val="es-ES" w:eastAsia="es-ES"/>
    </w:rPr>
  </w:style>
  <w:style w:type="paragraph" w:styleId="Prrafodelista">
    <w:name w:val="List Paragraph"/>
    <w:basedOn w:val="Normal"/>
    <w:uiPriority w:val="34"/>
    <w:qFormat/>
    <w:rsid w:val="00BD6743"/>
    <w:pPr>
      <w:ind w:left="720"/>
      <w:contextualSpacing/>
    </w:pPr>
  </w:style>
  <w:style w:type="character" w:customStyle="1" w:styleId="Ttulo3Car">
    <w:name w:val="Título 3 Car"/>
    <w:basedOn w:val="Fuentedeprrafopredeter"/>
    <w:link w:val="Ttulo3"/>
    <w:uiPriority w:val="9"/>
    <w:rsid w:val="00EF6CE0"/>
    <w:rPr>
      <w:rFonts w:asciiTheme="majorHAnsi" w:eastAsiaTheme="majorEastAsia" w:hAnsiTheme="majorHAnsi" w:cstheme="majorBidi"/>
      <w:color w:val="1F3763" w:themeColor="accent1" w:themeShade="7F"/>
      <w:sz w:val="24"/>
      <w:szCs w:val="24"/>
      <w:lang w:val="es-ES" w:eastAsia="es-ES"/>
    </w:rPr>
  </w:style>
  <w:style w:type="character" w:styleId="Refdecomentario">
    <w:name w:val="annotation reference"/>
    <w:basedOn w:val="Fuentedeprrafopredeter"/>
    <w:uiPriority w:val="99"/>
    <w:semiHidden/>
    <w:unhideWhenUsed/>
    <w:rsid w:val="00C44074"/>
    <w:rPr>
      <w:sz w:val="16"/>
      <w:szCs w:val="16"/>
    </w:rPr>
  </w:style>
  <w:style w:type="paragraph" w:styleId="Textocomentario">
    <w:name w:val="annotation text"/>
    <w:basedOn w:val="Normal"/>
    <w:link w:val="TextocomentarioCar"/>
    <w:uiPriority w:val="99"/>
    <w:semiHidden/>
    <w:unhideWhenUsed/>
    <w:rsid w:val="00C44074"/>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44074"/>
    <w:rPr>
      <w:rFonts w:ascii="Arial" w:eastAsia="Arial" w:hAnsi="Arial" w:cs="Arial"/>
      <w:color w:val="000000"/>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C44074"/>
    <w:rPr>
      <w:b/>
      <w:bCs/>
    </w:rPr>
  </w:style>
  <w:style w:type="character" w:customStyle="1" w:styleId="AsuntodelcomentarioCar">
    <w:name w:val="Asunto del comentario Car"/>
    <w:basedOn w:val="TextocomentarioCar"/>
    <w:link w:val="Asuntodelcomentario"/>
    <w:uiPriority w:val="99"/>
    <w:semiHidden/>
    <w:rsid w:val="00C44074"/>
    <w:rPr>
      <w:rFonts w:ascii="Arial" w:eastAsia="Arial" w:hAnsi="Arial" w:cs="Arial"/>
      <w:b/>
      <w:bCs/>
      <w:color w:val="000000"/>
      <w:sz w:val="20"/>
      <w:szCs w:val="20"/>
      <w:lang w:val="es-ES" w:eastAsia="es-ES"/>
    </w:rPr>
  </w:style>
  <w:style w:type="paragraph" w:styleId="Textodeglobo">
    <w:name w:val="Balloon Text"/>
    <w:basedOn w:val="Normal"/>
    <w:link w:val="TextodegloboCar"/>
    <w:uiPriority w:val="99"/>
    <w:semiHidden/>
    <w:unhideWhenUsed/>
    <w:rsid w:val="00C44074"/>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4074"/>
    <w:rPr>
      <w:rFonts w:ascii="Tahoma" w:eastAsia="Arial" w:hAnsi="Tahoma" w:cs="Tahoma"/>
      <w:color w:val="000000"/>
      <w:sz w:val="16"/>
      <w:szCs w:val="16"/>
      <w:lang w:val="es-ES" w:eastAsia="es-ES"/>
    </w:rPr>
  </w:style>
  <w:style w:type="paragraph" w:styleId="Epgrafe">
    <w:name w:val="caption"/>
    <w:basedOn w:val="Normal"/>
    <w:next w:val="Normal"/>
    <w:uiPriority w:val="35"/>
    <w:unhideWhenUsed/>
    <w:qFormat/>
    <w:rsid w:val="008103BE"/>
    <w:pPr>
      <w:spacing w:after="200" w:line="240" w:lineRule="auto"/>
    </w:pPr>
    <w:rPr>
      <w:i/>
      <w:iCs/>
      <w:color w:val="44546A" w:themeColor="text2"/>
      <w:sz w:val="18"/>
      <w:szCs w:val="18"/>
    </w:rPr>
  </w:style>
  <w:style w:type="table" w:styleId="Tablaconcuadrcula">
    <w:name w:val="Table Grid"/>
    <w:basedOn w:val="Tablanormal"/>
    <w:uiPriority w:val="39"/>
    <w:rsid w:val="002B4D0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565C1A"/>
    <w:pPr>
      <w:spacing w:line="240" w:lineRule="auto"/>
    </w:pPr>
    <w:rPr>
      <w:sz w:val="20"/>
      <w:szCs w:val="20"/>
    </w:rPr>
  </w:style>
  <w:style w:type="character" w:customStyle="1" w:styleId="TextonotapieCar">
    <w:name w:val="Texto nota pie Car"/>
    <w:basedOn w:val="Fuentedeprrafopredeter"/>
    <w:link w:val="Textonotapie"/>
    <w:uiPriority w:val="99"/>
    <w:semiHidden/>
    <w:rsid w:val="00565C1A"/>
    <w:rPr>
      <w:rFonts w:ascii="Arial" w:eastAsia="Arial" w:hAnsi="Arial" w:cs="Arial"/>
      <w:color w:val="000000"/>
      <w:sz w:val="20"/>
      <w:szCs w:val="20"/>
      <w:lang w:val="es-ES" w:eastAsia="es-ES"/>
    </w:rPr>
  </w:style>
  <w:style w:type="character" w:styleId="Refdenotaalpie">
    <w:name w:val="footnote reference"/>
    <w:basedOn w:val="Fuentedeprrafopredeter"/>
    <w:uiPriority w:val="99"/>
    <w:semiHidden/>
    <w:unhideWhenUsed/>
    <w:rsid w:val="00565C1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048832">
      <w:bodyDiv w:val="1"/>
      <w:marLeft w:val="0"/>
      <w:marRight w:val="0"/>
      <w:marTop w:val="0"/>
      <w:marBottom w:val="0"/>
      <w:divBdr>
        <w:top w:val="none" w:sz="0" w:space="0" w:color="auto"/>
        <w:left w:val="none" w:sz="0" w:space="0" w:color="auto"/>
        <w:bottom w:val="none" w:sz="0" w:space="0" w:color="auto"/>
        <w:right w:val="none" w:sz="0" w:space="0" w:color="auto"/>
      </w:divBdr>
    </w:div>
    <w:div w:id="630208000">
      <w:bodyDiv w:val="1"/>
      <w:marLeft w:val="0"/>
      <w:marRight w:val="0"/>
      <w:marTop w:val="0"/>
      <w:marBottom w:val="0"/>
      <w:divBdr>
        <w:top w:val="none" w:sz="0" w:space="0" w:color="auto"/>
        <w:left w:val="none" w:sz="0" w:space="0" w:color="auto"/>
        <w:bottom w:val="none" w:sz="0" w:space="0" w:color="auto"/>
        <w:right w:val="none" w:sz="0" w:space="0" w:color="auto"/>
      </w:divBdr>
    </w:div>
    <w:div w:id="631593006">
      <w:bodyDiv w:val="1"/>
      <w:marLeft w:val="0"/>
      <w:marRight w:val="0"/>
      <w:marTop w:val="0"/>
      <w:marBottom w:val="0"/>
      <w:divBdr>
        <w:top w:val="none" w:sz="0" w:space="0" w:color="auto"/>
        <w:left w:val="none" w:sz="0" w:space="0" w:color="auto"/>
        <w:bottom w:val="none" w:sz="0" w:space="0" w:color="auto"/>
        <w:right w:val="none" w:sz="0" w:space="0" w:color="auto"/>
      </w:divBdr>
    </w:div>
    <w:div w:id="850267231">
      <w:bodyDiv w:val="1"/>
      <w:marLeft w:val="0"/>
      <w:marRight w:val="0"/>
      <w:marTop w:val="0"/>
      <w:marBottom w:val="0"/>
      <w:divBdr>
        <w:top w:val="none" w:sz="0" w:space="0" w:color="auto"/>
        <w:left w:val="none" w:sz="0" w:space="0" w:color="auto"/>
        <w:bottom w:val="none" w:sz="0" w:space="0" w:color="auto"/>
        <w:right w:val="none" w:sz="0" w:space="0" w:color="auto"/>
      </w:divBdr>
    </w:div>
    <w:div w:id="918101831">
      <w:bodyDiv w:val="1"/>
      <w:marLeft w:val="0"/>
      <w:marRight w:val="0"/>
      <w:marTop w:val="0"/>
      <w:marBottom w:val="0"/>
      <w:divBdr>
        <w:top w:val="none" w:sz="0" w:space="0" w:color="auto"/>
        <w:left w:val="none" w:sz="0" w:space="0" w:color="auto"/>
        <w:bottom w:val="none" w:sz="0" w:space="0" w:color="auto"/>
        <w:right w:val="none" w:sz="0" w:space="0" w:color="auto"/>
      </w:divBdr>
    </w:div>
    <w:div w:id="1564171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34FE7C-C099-4FB0-92CC-6DABB81EE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700</Words>
  <Characters>3854</Characters>
  <Application>Microsoft Office Word</Application>
  <DocSecurity>0</DocSecurity>
  <Lines>32</Lines>
  <Paragraphs>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ewlett-Packard Company</Company>
  <LinksUpToDate>false</LinksUpToDate>
  <CharactersWithSpaces>45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nacio Barbero</dc:creator>
  <cp:lastModifiedBy>5</cp:lastModifiedBy>
  <cp:revision>4</cp:revision>
  <cp:lastPrinted>2017-07-05T21:29:00Z</cp:lastPrinted>
  <dcterms:created xsi:type="dcterms:W3CDTF">2018-03-16T17:39:00Z</dcterms:created>
  <dcterms:modified xsi:type="dcterms:W3CDTF">2018-03-16T17:41:00Z</dcterms:modified>
</cp:coreProperties>
</file>